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6733C2" w14:textId="79396287" w:rsidR="00EA5A47" w:rsidRPr="009049B1" w:rsidRDefault="008F7AAB" w:rsidP="00EA5A47">
      <w:pPr>
        <w:widowControl/>
        <w:pBdr>
          <w:top w:val="nil"/>
          <w:left w:val="nil"/>
          <w:bottom w:val="nil"/>
          <w:right w:val="nil"/>
          <w:between w:val="nil"/>
        </w:pBdr>
        <w:spacing w:after="160"/>
        <w:jc w:val="center"/>
        <w:rPr>
          <w:rFonts w:ascii="Times New Roman" w:eastAsia="等线" w:hAnsi="Times New Roman" w:cs="Times New Roman"/>
          <w:color w:val="000000"/>
          <w:kern w:val="0"/>
          <w:sz w:val="20"/>
          <w:szCs w:val="20"/>
          <w:lang w:eastAsia="en-US"/>
        </w:rPr>
      </w:pPr>
      <w:r w:rsidRPr="009049B1">
        <w:rPr>
          <w:rFonts w:ascii="Times New Roman" w:eastAsia="等线" w:hAnsi="Times New Roman" w:cs="Times New Roman"/>
          <w:kern w:val="28"/>
          <w:sz w:val="40"/>
          <w:szCs w:val="40"/>
          <w:lang w:eastAsia="en-US"/>
        </w:rPr>
        <w:t>opjMap: A Sensitive Mapper for Repetitive Structural Variations in Long Noisy Reads Based on Orthogonal Projection</w:t>
      </w:r>
    </w:p>
    <w:p w14:paraId="3243862D" w14:textId="1ACBB18D" w:rsidR="008F7AAB" w:rsidRPr="008F7AAB" w:rsidRDefault="008F7AAB" w:rsidP="008F7AAB">
      <w:pPr>
        <w:widowControl/>
        <w:pBdr>
          <w:top w:val="nil"/>
          <w:left w:val="nil"/>
          <w:bottom w:val="nil"/>
          <w:right w:val="nil"/>
          <w:between w:val="nil"/>
        </w:pBdr>
        <w:spacing w:after="160"/>
        <w:jc w:val="left"/>
        <w:rPr>
          <w:rFonts w:ascii="Times New Roman" w:eastAsia="等线" w:hAnsi="Times New Roman" w:cs="Times New Roman"/>
          <w:color w:val="000000"/>
          <w:kern w:val="0"/>
          <w:sz w:val="20"/>
          <w:szCs w:val="20"/>
        </w:rPr>
      </w:pPr>
      <w:r w:rsidRPr="008F7AAB">
        <w:rPr>
          <w:rFonts w:ascii="Times New Roman" w:eastAsia="等线" w:hAnsi="Times New Roman" w:cs="Times New Roman"/>
          <w:color w:val="000000"/>
          <w:kern w:val="0"/>
          <w:sz w:val="20"/>
          <w:szCs w:val="20"/>
          <w:lang w:eastAsia="en-US"/>
        </w:rPr>
        <w:t>Xing-Guo Fan</w:t>
      </w:r>
      <w:r w:rsidRPr="008F7AAB">
        <w:rPr>
          <w:rFonts w:ascii="Times New Roman" w:eastAsia="等线" w:hAnsi="Times New Roman" w:cs="Times New Roman" w:hint="eastAsia"/>
          <w:color w:val="000000"/>
          <w:kern w:val="0"/>
          <w:sz w:val="20"/>
          <w:szCs w:val="20"/>
          <w:vertAlign w:val="superscript"/>
        </w:rPr>
        <w:t>1</w:t>
      </w:r>
      <w:r w:rsidRPr="008F7AAB">
        <w:rPr>
          <w:rFonts w:ascii="Times New Roman" w:eastAsia="等线" w:hAnsi="Times New Roman" w:cs="Times New Roman"/>
          <w:color w:val="000000"/>
          <w:kern w:val="0"/>
          <w:sz w:val="20"/>
          <w:szCs w:val="20"/>
          <w:lang w:eastAsia="en-US"/>
        </w:rPr>
        <w:t>, Xiao-Dan Zhang</w:t>
      </w:r>
      <w:r w:rsidRPr="008F7AAB">
        <w:rPr>
          <w:rFonts w:ascii="Times New Roman" w:eastAsia="等线" w:hAnsi="Times New Roman" w:cs="Times New Roman" w:hint="eastAsia"/>
          <w:color w:val="000000"/>
          <w:kern w:val="0"/>
          <w:sz w:val="20"/>
          <w:szCs w:val="20"/>
          <w:vertAlign w:val="superscript"/>
        </w:rPr>
        <w:t>2*</w:t>
      </w:r>
      <w:r w:rsidRPr="008F7AAB">
        <w:rPr>
          <w:rFonts w:ascii="Times New Roman" w:eastAsia="等线" w:hAnsi="Times New Roman" w:cs="Times New Roman"/>
          <w:color w:val="000000"/>
          <w:kern w:val="0"/>
          <w:sz w:val="20"/>
          <w:szCs w:val="20"/>
          <w:lang w:eastAsia="en-US"/>
        </w:rPr>
        <w:t>, Cheng-Song Hu</w:t>
      </w:r>
      <w:r w:rsidRPr="008F7AAB">
        <w:rPr>
          <w:rFonts w:ascii="Times New Roman" w:eastAsia="等线" w:hAnsi="Times New Roman" w:cs="Times New Roman" w:hint="eastAsia"/>
          <w:color w:val="000000"/>
          <w:kern w:val="0"/>
          <w:sz w:val="20"/>
          <w:szCs w:val="20"/>
          <w:vertAlign w:val="superscript"/>
        </w:rPr>
        <w:t>1</w:t>
      </w:r>
      <w:r w:rsidRPr="008F7AAB">
        <w:rPr>
          <w:rFonts w:ascii="Times New Roman" w:eastAsia="等线" w:hAnsi="Times New Roman" w:cs="Times New Roman"/>
          <w:color w:val="000000"/>
          <w:kern w:val="0"/>
          <w:sz w:val="20"/>
          <w:szCs w:val="20"/>
          <w:lang w:eastAsia="en-US"/>
        </w:rPr>
        <w:t>, Jie-Jie Zeng</w:t>
      </w:r>
      <w:r w:rsidRPr="008F7AAB">
        <w:rPr>
          <w:rFonts w:ascii="Times New Roman" w:eastAsia="等线" w:hAnsi="Times New Roman" w:cs="Times New Roman" w:hint="eastAsia"/>
          <w:color w:val="000000"/>
          <w:kern w:val="0"/>
          <w:sz w:val="20"/>
          <w:szCs w:val="20"/>
          <w:vertAlign w:val="superscript"/>
        </w:rPr>
        <w:t>1</w:t>
      </w:r>
      <w:r w:rsidRPr="008F7AAB">
        <w:rPr>
          <w:rFonts w:ascii="Times New Roman" w:eastAsia="等线" w:hAnsi="Times New Roman" w:cs="Times New Roman"/>
          <w:color w:val="000000"/>
          <w:kern w:val="0"/>
          <w:sz w:val="20"/>
          <w:szCs w:val="20"/>
          <w:lang w:eastAsia="en-US"/>
        </w:rPr>
        <w:t>, Shu-Rui Li</w:t>
      </w:r>
      <w:r w:rsidRPr="008F7AAB">
        <w:rPr>
          <w:rFonts w:ascii="Times New Roman" w:eastAsia="等线" w:hAnsi="Times New Roman" w:cs="Times New Roman" w:hint="eastAsia"/>
          <w:color w:val="000000"/>
          <w:kern w:val="0"/>
          <w:sz w:val="20"/>
          <w:szCs w:val="20"/>
          <w:vertAlign w:val="superscript"/>
        </w:rPr>
        <w:t>1</w:t>
      </w:r>
      <w:r w:rsidRPr="008F7AAB">
        <w:rPr>
          <w:rFonts w:ascii="Times New Roman" w:eastAsia="等线" w:hAnsi="Times New Roman" w:cs="Times New Roman"/>
          <w:color w:val="000000"/>
          <w:kern w:val="0"/>
          <w:sz w:val="20"/>
          <w:szCs w:val="20"/>
          <w:lang w:eastAsia="en-US"/>
        </w:rPr>
        <w:t>, Ze-Gang Wei</w:t>
      </w:r>
      <w:r w:rsidRPr="008F7AAB">
        <w:rPr>
          <w:rFonts w:ascii="Times New Roman" w:eastAsia="等线" w:hAnsi="Times New Roman" w:cs="Times New Roman" w:hint="eastAsia"/>
          <w:color w:val="000000"/>
          <w:kern w:val="0"/>
          <w:sz w:val="20"/>
          <w:szCs w:val="20"/>
          <w:vertAlign w:val="superscript"/>
        </w:rPr>
        <w:t>2</w:t>
      </w:r>
    </w:p>
    <w:p w14:paraId="637F46D7" w14:textId="77777777" w:rsidR="008F7AAB" w:rsidRPr="008F7AAB" w:rsidRDefault="008F7AAB" w:rsidP="008F7AAB">
      <w:pPr>
        <w:widowControl/>
        <w:pBdr>
          <w:top w:val="nil"/>
          <w:left w:val="nil"/>
          <w:bottom w:val="nil"/>
          <w:right w:val="nil"/>
          <w:between w:val="nil"/>
        </w:pBdr>
        <w:jc w:val="left"/>
        <w:rPr>
          <w:rFonts w:ascii="Times New Roman" w:eastAsia="等线" w:hAnsi="Times New Roman" w:cs="Times New Roman"/>
          <w:bCs/>
          <w:iCs/>
          <w:color w:val="000000"/>
          <w:kern w:val="0"/>
          <w:sz w:val="15"/>
          <w:szCs w:val="15"/>
        </w:rPr>
      </w:pPr>
      <w:r w:rsidRPr="008F7AAB">
        <w:rPr>
          <w:rFonts w:ascii="Times New Roman" w:eastAsia="等线" w:hAnsi="Times New Roman" w:cs="Times New Roman" w:hint="eastAsia"/>
          <w:bCs/>
          <w:iCs/>
          <w:color w:val="000000"/>
          <w:kern w:val="0"/>
          <w:sz w:val="15"/>
          <w:szCs w:val="15"/>
        </w:rPr>
        <w:t>1</w:t>
      </w:r>
      <w:r w:rsidRPr="008F7AAB">
        <w:rPr>
          <w:rFonts w:ascii="Times New Roman" w:eastAsia="等线" w:hAnsi="Times New Roman" w:cs="Times New Roman"/>
          <w:bCs/>
          <w:iCs/>
          <w:color w:val="000000"/>
          <w:kern w:val="0"/>
          <w:sz w:val="15"/>
          <w:szCs w:val="15"/>
        </w:rPr>
        <w:t>Institute of Information and Intelligent Engineering Applications, Wuhan Technology And Business University, Wuhan, Hubei, China</w:t>
      </w:r>
    </w:p>
    <w:p w14:paraId="24CD9800" w14:textId="77777777" w:rsidR="008F7AAB" w:rsidRPr="008F7AAB" w:rsidRDefault="008F7AAB" w:rsidP="008F7AAB">
      <w:pPr>
        <w:widowControl/>
        <w:pBdr>
          <w:top w:val="nil"/>
          <w:left w:val="nil"/>
          <w:bottom w:val="nil"/>
          <w:right w:val="nil"/>
          <w:between w:val="nil"/>
        </w:pBdr>
        <w:jc w:val="left"/>
        <w:rPr>
          <w:rFonts w:ascii="Times New Roman" w:eastAsia="等线" w:hAnsi="Times New Roman" w:cs="Times New Roman"/>
          <w:bCs/>
          <w:iCs/>
          <w:color w:val="000000"/>
          <w:kern w:val="0"/>
          <w:sz w:val="15"/>
          <w:szCs w:val="15"/>
        </w:rPr>
      </w:pPr>
      <w:r w:rsidRPr="008F7AAB">
        <w:rPr>
          <w:rFonts w:ascii="Times New Roman" w:eastAsia="等线" w:hAnsi="Times New Roman" w:cs="Times New Roman" w:hint="eastAsia"/>
          <w:bCs/>
          <w:iCs/>
          <w:color w:val="000000"/>
          <w:kern w:val="0"/>
          <w:sz w:val="15"/>
          <w:szCs w:val="15"/>
        </w:rPr>
        <w:t>2</w:t>
      </w:r>
      <w:r w:rsidRPr="008F7AAB">
        <w:rPr>
          <w:rFonts w:ascii="Times New Roman" w:eastAsia="等线" w:hAnsi="Times New Roman" w:cs="Times New Roman"/>
          <w:bCs/>
          <w:iCs/>
          <w:color w:val="000000"/>
          <w:kern w:val="0"/>
          <w:sz w:val="15"/>
          <w:szCs w:val="15"/>
        </w:rPr>
        <w:t>Institute of Physics and Optoelectronics Technology, Baoji University of Arts and Sciences, Baoji, Shaanxi, China</w:t>
      </w:r>
    </w:p>
    <w:p w14:paraId="0104CA23" w14:textId="0178C800" w:rsidR="00F94C52" w:rsidRPr="00DE647F" w:rsidRDefault="008F7AAB" w:rsidP="00DE647F">
      <w:pPr>
        <w:widowControl/>
        <w:pBdr>
          <w:top w:val="nil"/>
          <w:left w:val="nil"/>
          <w:bottom w:val="nil"/>
          <w:right w:val="nil"/>
          <w:between w:val="nil"/>
        </w:pBdr>
        <w:jc w:val="left"/>
        <w:rPr>
          <w:rFonts w:ascii="Times New Roman" w:eastAsia="等线" w:hAnsi="Times New Roman" w:cs="Times New Roman"/>
          <w:bCs/>
          <w:iCs/>
          <w:color w:val="000000"/>
          <w:kern w:val="0"/>
          <w:sz w:val="15"/>
          <w:szCs w:val="15"/>
        </w:rPr>
      </w:pPr>
      <w:r w:rsidRPr="008F7AAB">
        <w:rPr>
          <w:rFonts w:ascii="Times New Roman" w:eastAsia="等线" w:hAnsi="Times New Roman" w:cs="Times New Roman"/>
          <w:bCs/>
          <w:iCs/>
          <w:color w:val="000000"/>
          <w:kern w:val="0"/>
          <w:sz w:val="15"/>
          <w:szCs w:val="15"/>
        </w:rPr>
        <w:t>*Corresponding author name and email address:</w:t>
      </w:r>
      <w:r w:rsidRPr="008F7AAB">
        <w:rPr>
          <w:rFonts w:ascii="Times New Roman" w:eastAsia="等线" w:hAnsi="Times New Roman" w:cs="Times New Roman" w:hint="eastAsia"/>
          <w:bCs/>
          <w:iCs/>
          <w:color w:val="000000"/>
          <w:kern w:val="0"/>
          <w:sz w:val="15"/>
          <w:szCs w:val="15"/>
        </w:rPr>
        <w:t xml:space="preserve"> </w:t>
      </w:r>
      <w:r w:rsidRPr="008F7AAB">
        <w:rPr>
          <w:rFonts w:ascii="Times New Roman" w:eastAsia="等线" w:hAnsi="Times New Roman" w:cs="Times New Roman"/>
          <w:bCs/>
          <w:iCs/>
          <w:color w:val="000000"/>
          <w:kern w:val="0"/>
          <w:sz w:val="15"/>
          <w:szCs w:val="15"/>
        </w:rPr>
        <w:t>Xiao-Dan Zhang -</w:t>
      </w:r>
      <w:r w:rsidRPr="008F7AAB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 xml:space="preserve"> </w:t>
      </w:r>
      <w:r w:rsidRPr="008F7AAB">
        <w:rPr>
          <w:rFonts w:ascii="Times New Roman" w:eastAsia="等线" w:hAnsi="Times New Roman" w:cs="Times New Roman"/>
          <w:bCs/>
          <w:iCs/>
          <w:color w:val="000000"/>
          <w:kern w:val="0"/>
          <w:sz w:val="15"/>
          <w:szCs w:val="15"/>
        </w:rPr>
        <w:t>20240101168@wtbu.edu.cn</w:t>
      </w:r>
    </w:p>
    <w:p w14:paraId="33C24F83" w14:textId="77777777" w:rsidR="00493C3A" w:rsidRPr="004856DD" w:rsidRDefault="00493C3A" w:rsidP="00493C3A">
      <w:pPr>
        <w:jc w:val="center"/>
        <w:rPr>
          <w:rFonts w:ascii="Times New Roman" w:hAnsi="Times New Roman" w:cs="Times New Roman"/>
          <w:b/>
          <w:noProof/>
          <w:color w:val="000000" w:themeColor="text1"/>
          <w:sz w:val="32"/>
        </w:rPr>
      </w:pPr>
      <w:r w:rsidRPr="004856DD">
        <w:rPr>
          <w:rFonts w:ascii="Times New Roman" w:hAnsi="Times New Roman" w:cs="Times New Roman" w:hint="eastAsia"/>
          <w:b/>
          <w:noProof/>
          <w:color w:val="000000" w:themeColor="text1"/>
          <w:sz w:val="32"/>
        </w:rPr>
        <w:t>S</w:t>
      </w:r>
      <w:r w:rsidRPr="004856DD">
        <w:rPr>
          <w:rFonts w:ascii="Times New Roman" w:hAnsi="Times New Roman" w:cs="Times New Roman"/>
          <w:b/>
          <w:noProof/>
          <w:color w:val="000000" w:themeColor="text1"/>
          <w:sz w:val="32"/>
        </w:rPr>
        <w:t xml:space="preserve">upplementary </w:t>
      </w:r>
      <w:r w:rsidRPr="004856DD">
        <w:rPr>
          <w:rFonts w:ascii="Times New Roman" w:hAnsi="Times New Roman" w:cs="Times New Roman" w:hint="eastAsia"/>
          <w:b/>
          <w:noProof/>
          <w:color w:val="000000" w:themeColor="text1"/>
          <w:sz w:val="32"/>
        </w:rPr>
        <w:t>file</w:t>
      </w:r>
    </w:p>
    <w:p w14:paraId="66439EA5" w14:textId="77777777" w:rsidR="00884CEA" w:rsidRDefault="00F94C52" w:rsidP="00884CEA">
      <w:pPr>
        <w:jc w:val="center"/>
        <w:rPr>
          <w:rFonts w:ascii="Times New Roman" w:hAnsi="Times New Roman" w:cs="Times New Roman"/>
          <w:b/>
          <w:noProof/>
          <w:color w:val="000000" w:themeColor="text1"/>
          <w:sz w:val="32"/>
        </w:rPr>
      </w:pPr>
      <w:r w:rsidRPr="00F94C52">
        <w:rPr>
          <w:rFonts w:ascii="Times New Roman" w:hAnsi="Times New Roman" w:cs="Times New Roman" w:hint="eastAsia"/>
          <w:b/>
          <w:noProof/>
          <w:color w:val="000000" w:themeColor="text1"/>
          <w:sz w:val="32"/>
        </w:rPr>
        <w:t>F</w:t>
      </w:r>
      <w:r w:rsidRPr="00F94C52">
        <w:rPr>
          <w:rFonts w:ascii="Times New Roman" w:hAnsi="Times New Roman" w:cs="Times New Roman"/>
          <w:b/>
          <w:noProof/>
          <w:color w:val="000000" w:themeColor="text1"/>
          <w:sz w:val="32"/>
        </w:rPr>
        <w:t>igures</w:t>
      </w:r>
    </w:p>
    <w:p w14:paraId="430A00EA" w14:textId="4D1362D2" w:rsidR="00BA2519" w:rsidRDefault="00BA2519" w:rsidP="00487106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18"/>
          <w:szCs w:val="18"/>
        </w:rPr>
      </w:pPr>
      <w:r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Fig</w:t>
      </w:r>
      <w:r w:rsidR="00E0389F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1</w:t>
      </w:r>
      <w:r w:rsidRPr="004856DD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="00BC2CFA" w:rsidRPr="00BC2CFA">
        <w:rPr>
          <w:rFonts w:ascii="Times New Roman" w:hAnsi="Times New Roman" w:cs="Times New Roman"/>
          <w:color w:val="000000" w:themeColor="text1"/>
          <w:sz w:val="18"/>
          <w:szCs w:val="18"/>
        </w:rPr>
        <w:t>The Accuracy and Sensitivity for Duplications Across Distinct Reference Regions Under Different Rates</w:t>
      </w:r>
    </w:p>
    <w:p w14:paraId="7CDC6EF7" w14:textId="1D351219" w:rsidR="00BA2519" w:rsidRDefault="00F212A6" w:rsidP="00BA251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18"/>
          <w:szCs w:val="18"/>
        </w:rPr>
      </w:pPr>
      <w:r>
        <w:rPr>
          <w:rFonts w:hint="eastAsia"/>
        </w:rPr>
        <w:object w:dxaOrig="19981" w:dyaOrig="9465" w14:anchorId="2D195E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96.4pt" o:ole="">
            <v:imagedata r:id="rId8" o:title=""/>
          </v:shape>
          <o:OLEObject Type="Embed" ProgID="Visio.Drawing.15" ShapeID="_x0000_i1025" DrawAspect="Content" ObjectID="_1823424459" r:id="rId9"/>
        </w:object>
      </w:r>
    </w:p>
    <w:p w14:paraId="25D6EC1D" w14:textId="77777777" w:rsidR="00BA2519" w:rsidRDefault="00BA2519" w:rsidP="00BA251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18"/>
          <w:szCs w:val="18"/>
        </w:rPr>
      </w:pPr>
    </w:p>
    <w:p w14:paraId="42B5A500" w14:textId="29FDFECF" w:rsidR="00BA2519" w:rsidRPr="004856DD" w:rsidRDefault="00BA2519" w:rsidP="00BA251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Fig</w:t>
      </w:r>
      <w:r w:rsidR="00E0389F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ED0E87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2</w:t>
      </w:r>
      <w:r w:rsidRPr="004856DD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="003E5C5D" w:rsidRPr="003E5C5D">
        <w:rPr>
          <w:rFonts w:ascii="Times New Roman" w:hAnsi="Times New Roman" w:cs="Times New Roman"/>
          <w:color w:val="000000" w:themeColor="text1"/>
          <w:sz w:val="18"/>
          <w:szCs w:val="18"/>
        </w:rPr>
        <w:t>The Accuracy and Sensitivity for Duplications Within a Single Reference Region Under Different Rates</w:t>
      </w:r>
    </w:p>
    <w:p w14:paraId="07641071" w14:textId="5BC2526B" w:rsidR="00203100" w:rsidRDefault="00012322" w:rsidP="00DE647F">
      <w:pPr>
        <w:autoSpaceDE w:val="0"/>
        <w:autoSpaceDN w:val="0"/>
        <w:adjustRightInd w:val="0"/>
        <w:jc w:val="center"/>
      </w:pPr>
      <w:r>
        <w:rPr>
          <w:rFonts w:hint="eastAsia"/>
        </w:rPr>
        <w:object w:dxaOrig="19981" w:dyaOrig="9465" w14:anchorId="5F4423B4">
          <v:shape id="_x0000_i1026" type="#_x0000_t75" style="width:414.7pt;height:196.4pt" o:ole="">
            <v:imagedata r:id="rId10" o:title=""/>
          </v:shape>
          <o:OLEObject Type="Embed" ProgID="Visio.Drawing.15" ShapeID="_x0000_i1026" DrawAspect="Content" ObjectID="_1823424460" r:id="rId11"/>
        </w:object>
      </w:r>
    </w:p>
    <w:p w14:paraId="0031EE44" w14:textId="1C02DC43" w:rsidR="008B3E64" w:rsidRPr="008B3E64" w:rsidRDefault="003D4D3D" w:rsidP="008B3E64">
      <w:pPr>
        <w:jc w:val="center"/>
        <w:rPr>
          <w:rFonts w:ascii="Times New Roman" w:hAnsi="Times New Roman" w:cs="Times New Roman"/>
          <w:color w:val="000000" w:themeColor="text1"/>
          <w:sz w:val="18"/>
          <w:szCs w:val="18"/>
        </w:rPr>
      </w:pPr>
      <w:r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lastRenderedPageBreak/>
        <w:t>Fig</w:t>
      </w:r>
      <w:r w:rsidR="00E0389F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ED0E87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3</w:t>
      </w:r>
      <w:r w:rsidRPr="004856DD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="008B3E64" w:rsidRPr="008B3E64">
        <w:rPr>
          <w:rFonts w:ascii="Times New Roman" w:hAnsi="Times New Roman" w:cs="Times New Roman"/>
          <w:color w:val="000000" w:themeColor="text1"/>
          <w:sz w:val="18"/>
          <w:szCs w:val="18"/>
        </w:rPr>
        <w:t>Distribution of Inserted Repeat Fragment Lengths</w:t>
      </w:r>
    </w:p>
    <w:p w14:paraId="71AA0F99" w14:textId="72A83E2C" w:rsidR="00A916E0" w:rsidRPr="00A916E0" w:rsidRDefault="00A916E0" w:rsidP="00A916E0">
      <w:pPr>
        <w:jc w:val="center"/>
        <w:rPr>
          <w:rFonts w:ascii="Times New Roman" w:hAnsi="Times New Roman" w:cs="Times New Roman"/>
          <w:b/>
          <w:noProof/>
          <w:color w:val="000000" w:themeColor="text1"/>
          <w:sz w:val="22"/>
        </w:rPr>
      </w:pPr>
      <w:r>
        <w:rPr>
          <w:noProof/>
        </w:rPr>
        <w:drawing>
          <wp:inline distT="0" distB="0" distL="0" distR="0" wp14:anchorId="3B661EC9" wp14:editId="41E0E960">
            <wp:extent cx="5222738" cy="1761482"/>
            <wp:effectExtent l="0" t="0" r="16510" b="10795"/>
            <wp:docPr id="941288608" name="图表 1">
              <a:extLst xmlns:a="http://schemas.openxmlformats.org/drawingml/2006/main">
                <a:ext uri="{FF2B5EF4-FFF2-40B4-BE49-F238E27FC236}">
                  <a16:creationId xmlns:a16="http://schemas.microsoft.com/office/drawing/2014/main" id="{0EF6DD7E-8406-FA07-8BC0-3AB0739F662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14:paraId="2719F0D7" w14:textId="64AF0453" w:rsidR="004B2545" w:rsidRPr="004856DD" w:rsidRDefault="001A02CB" w:rsidP="00884CEA">
      <w:pPr>
        <w:jc w:val="center"/>
        <w:rPr>
          <w:rFonts w:ascii="Times New Roman" w:hAnsi="Times New Roman" w:cs="Times New Roman"/>
          <w:b/>
          <w:color w:val="000000" w:themeColor="text1"/>
          <w:sz w:val="32"/>
          <w:szCs w:val="18"/>
        </w:rPr>
      </w:pPr>
      <w:r w:rsidRPr="001A02CB">
        <w:rPr>
          <w:rFonts w:ascii="Times New Roman" w:hAnsi="Times New Roman" w:cs="Times New Roman"/>
          <w:b/>
          <w:color w:val="000000" w:themeColor="text1"/>
          <w:sz w:val="32"/>
          <w:szCs w:val="18"/>
        </w:rPr>
        <w:t>Supplementary</w:t>
      </w:r>
      <w:r>
        <w:rPr>
          <w:rFonts w:ascii="Times New Roman" w:hAnsi="Times New Roman" w:cs="Times New Roman"/>
          <w:b/>
          <w:color w:val="000000" w:themeColor="text1"/>
          <w:sz w:val="32"/>
          <w:szCs w:val="18"/>
        </w:rPr>
        <w:t xml:space="preserve"> </w:t>
      </w:r>
      <w:r w:rsidR="004B2545" w:rsidRPr="004856DD">
        <w:rPr>
          <w:rFonts w:ascii="Times New Roman" w:hAnsi="Times New Roman" w:cs="Times New Roman" w:hint="eastAsia"/>
          <w:b/>
          <w:color w:val="000000" w:themeColor="text1"/>
          <w:sz w:val="32"/>
          <w:szCs w:val="18"/>
        </w:rPr>
        <w:t>T</w:t>
      </w:r>
      <w:r w:rsidR="004B2545" w:rsidRPr="004856DD">
        <w:rPr>
          <w:rFonts w:ascii="Times New Roman" w:hAnsi="Times New Roman" w:cs="Times New Roman"/>
          <w:b/>
          <w:color w:val="000000" w:themeColor="text1"/>
          <w:sz w:val="32"/>
          <w:szCs w:val="18"/>
        </w:rPr>
        <w:t>ables</w:t>
      </w:r>
    </w:p>
    <w:p w14:paraId="1929A327" w14:textId="2968F23D" w:rsidR="00C807B0" w:rsidRPr="004856DD" w:rsidRDefault="00C807B0" w:rsidP="00C807B0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1</w:t>
      </w:r>
      <w:r w:rsidRPr="004856DD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C807B0">
        <w:rPr>
          <w:rFonts w:ascii="Times New Roman" w:hAnsi="Times New Roman" w:cs="Times New Roman"/>
          <w:color w:val="000000" w:themeColor="text1"/>
          <w:sz w:val="18"/>
          <w:szCs w:val="18"/>
        </w:rPr>
        <w:t>Commands for generating PacBio and ONT datasets</w:t>
      </w:r>
    </w:p>
    <w:tbl>
      <w:tblPr>
        <w:tblStyle w:val="aa"/>
        <w:tblW w:w="5000" w:type="pct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2"/>
        <w:gridCol w:w="6924"/>
      </w:tblGrid>
      <w:tr w:rsidR="00C807B0" w:rsidRPr="004856DD" w14:paraId="54241456" w14:textId="77777777" w:rsidTr="00C86AB8">
        <w:tc>
          <w:tcPr>
            <w:tcW w:w="832" w:type="pct"/>
            <w:tcBorders>
              <w:bottom w:val="single" w:sz="4" w:space="0" w:color="auto"/>
            </w:tcBorders>
          </w:tcPr>
          <w:p w14:paraId="6D64D7FF" w14:textId="19FC52DA" w:rsidR="00C807B0" w:rsidRPr="004856DD" w:rsidRDefault="00FF550A" w:rsidP="008E6BC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Error Rate</w:t>
            </w:r>
            <w:r w:rsidR="00312550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 xml:space="preserve">s 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%)</w:t>
            </w:r>
          </w:p>
        </w:tc>
        <w:tc>
          <w:tcPr>
            <w:tcW w:w="4168" w:type="pct"/>
            <w:tcBorders>
              <w:bottom w:val="single" w:sz="4" w:space="0" w:color="auto"/>
            </w:tcBorders>
          </w:tcPr>
          <w:p w14:paraId="50BF40C1" w14:textId="77777777" w:rsidR="00C807B0" w:rsidRPr="004856DD" w:rsidRDefault="00C807B0" w:rsidP="008E6BC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Command line</w:t>
            </w:r>
          </w:p>
        </w:tc>
      </w:tr>
      <w:tr w:rsidR="00C807B0" w:rsidRPr="004856DD" w14:paraId="70E0204B" w14:textId="77777777" w:rsidTr="00C86AB8">
        <w:tc>
          <w:tcPr>
            <w:tcW w:w="832" w:type="pct"/>
            <w:vAlign w:val="center"/>
          </w:tcPr>
          <w:p w14:paraId="072D1A7C" w14:textId="2A0D9209" w:rsidR="00C807B0" w:rsidRPr="004856DD" w:rsidRDefault="00FF550A" w:rsidP="008E6BC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4168" w:type="pct"/>
          </w:tcPr>
          <w:p w14:paraId="7A10C681" w14:textId="77777777" w:rsidR="00632D73" w:rsidRPr="00632D73" w:rsidRDefault="00632D73" w:rsidP="00632D7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632D73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pbsim3 --strategy wgs --genome chr1.fa --depth 10 \</w:t>
            </w:r>
          </w:p>
          <w:p w14:paraId="709C478F" w14:textId="77777777" w:rsidR="00632D73" w:rsidRPr="00632D73" w:rsidRDefault="00632D73" w:rsidP="00632D7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632D73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method qshmm --qshmm pbModel/QSHMM-RSII.model \</w:t>
            </w:r>
          </w:p>
          <w:p w14:paraId="36722D2A" w14:textId="77777777" w:rsidR="00632D73" w:rsidRPr="00632D73" w:rsidRDefault="00632D73" w:rsidP="00632D7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632D73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length-mean 10000 --length-min 1000 \</w:t>
            </w:r>
          </w:p>
          <w:p w14:paraId="553B739B" w14:textId="77777777" w:rsidR="00632D73" w:rsidRPr="00632D73" w:rsidRDefault="00632D73" w:rsidP="00632D7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632D73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accuracy-mean 0.90 \</w:t>
            </w:r>
          </w:p>
          <w:p w14:paraId="685DC875" w14:textId="0E9B316D" w:rsidR="00C807B0" w:rsidRPr="004856DD" w:rsidRDefault="00632D73" w:rsidP="00632D7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632D73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 --prefix pacbio_10percent </w:t>
            </w:r>
          </w:p>
        </w:tc>
      </w:tr>
      <w:tr w:rsidR="00E27614" w:rsidRPr="004856DD" w14:paraId="7CF69416" w14:textId="77777777" w:rsidTr="00C86AB8">
        <w:tc>
          <w:tcPr>
            <w:tcW w:w="832" w:type="pct"/>
            <w:vAlign w:val="center"/>
          </w:tcPr>
          <w:p w14:paraId="306E4442" w14:textId="13ABDB40" w:rsidR="00E27614" w:rsidRDefault="00C906D3" w:rsidP="008E6BC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5</w:t>
            </w:r>
          </w:p>
        </w:tc>
        <w:tc>
          <w:tcPr>
            <w:tcW w:w="4168" w:type="pct"/>
          </w:tcPr>
          <w:p w14:paraId="55720636" w14:textId="77777777" w:rsidR="00030BDD" w:rsidRPr="00030BDD" w:rsidRDefault="00030BDD" w:rsidP="00030BD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030B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pbsim3 --strategy wgs --genome chr1.fa --depth 10 \</w:t>
            </w:r>
          </w:p>
          <w:p w14:paraId="12653437" w14:textId="77777777" w:rsidR="00030BDD" w:rsidRPr="00030BDD" w:rsidRDefault="00030BDD" w:rsidP="00030BD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030B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method errhmm --errhmm pbModel/ERRHMM-SEQUEL.model \</w:t>
            </w:r>
          </w:p>
          <w:p w14:paraId="4F90D95A" w14:textId="77777777" w:rsidR="00030BDD" w:rsidRPr="00030BDD" w:rsidRDefault="00030BDD" w:rsidP="00030BD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030B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length-mean 10000 --length-min 1000 \</w:t>
            </w:r>
          </w:p>
          <w:p w14:paraId="02EF3474" w14:textId="77777777" w:rsidR="00030BDD" w:rsidRPr="00030BDD" w:rsidRDefault="00030BDD" w:rsidP="00030BD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030B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accuracy-mean 0.85 \</w:t>
            </w:r>
          </w:p>
          <w:p w14:paraId="113D6FCC" w14:textId="1320E6B4" w:rsidR="00E27614" w:rsidRPr="00396438" w:rsidRDefault="00030BDD" w:rsidP="00030BD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030B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prefix pacbio_15percent </w:t>
            </w:r>
          </w:p>
        </w:tc>
      </w:tr>
      <w:tr w:rsidR="00C906D3" w:rsidRPr="004856DD" w14:paraId="69C20A77" w14:textId="77777777" w:rsidTr="00C86AB8">
        <w:tc>
          <w:tcPr>
            <w:tcW w:w="832" w:type="pct"/>
            <w:vAlign w:val="center"/>
          </w:tcPr>
          <w:p w14:paraId="268682CA" w14:textId="74C9D47E" w:rsidR="00C906D3" w:rsidRDefault="00C906D3" w:rsidP="008E6BC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4168" w:type="pct"/>
          </w:tcPr>
          <w:p w14:paraId="212585E2" w14:textId="77777777" w:rsidR="00030BDD" w:rsidRPr="00030BDD" w:rsidRDefault="00030BDD" w:rsidP="00030BD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030B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pbsim3 --strategy wgs --genome chr1.fa --depth 10 \</w:t>
            </w:r>
          </w:p>
          <w:p w14:paraId="378DF22A" w14:textId="77777777" w:rsidR="00030BDD" w:rsidRPr="00030BDD" w:rsidRDefault="00030BDD" w:rsidP="00030BD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030B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method qshmm --qshmm pbModel/QSHMM-ONT.model \</w:t>
            </w:r>
          </w:p>
          <w:p w14:paraId="5B8FFE89" w14:textId="77777777" w:rsidR="00030BDD" w:rsidRPr="00030BDD" w:rsidRDefault="00030BDD" w:rsidP="00030BD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030B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length-mean 20000   --length-min 1000\</w:t>
            </w:r>
          </w:p>
          <w:p w14:paraId="3E24C056" w14:textId="77777777" w:rsidR="00030BDD" w:rsidRPr="00030BDD" w:rsidRDefault="00030BDD" w:rsidP="00030BD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030B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accuracy-mean 0.80 --difference-ratio 39:24:36 \</w:t>
            </w:r>
          </w:p>
          <w:p w14:paraId="11544AB0" w14:textId="32397750" w:rsidR="00C906D3" w:rsidRPr="00396438" w:rsidRDefault="00030BDD" w:rsidP="00030BD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030B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hp-del-bias 1 --prefix ont_20percent </w:t>
            </w:r>
          </w:p>
        </w:tc>
      </w:tr>
      <w:tr w:rsidR="00C906D3" w:rsidRPr="004856DD" w14:paraId="667170D8" w14:textId="77777777" w:rsidTr="00C86AB8">
        <w:tc>
          <w:tcPr>
            <w:tcW w:w="832" w:type="pct"/>
            <w:tcBorders>
              <w:bottom w:val="single" w:sz="4" w:space="0" w:color="auto"/>
            </w:tcBorders>
            <w:vAlign w:val="center"/>
          </w:tcPr>
          <w:p w14:paraId="4BD3DFA6" w14:textId="3656D297" w:rsidR="00C906D3" w:rsidRDefault="00C906D3" w:rsidP="008E6BC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4168" w:type="pct"/>
            <w:tcBorders>
              <w:bottom w:val="single" w:sz="4" w:space="0" w:color="auto"/>
            </w:tcBorders>
          </w:tcPr>
          <w:p w14:paraId="68C8EE75" w14:textId="77777777" w:rsidR="00B301CE" w:rsidRPr="00B301CE" w:rsidRDefault="00B301CE" w:rsidP="00B301C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301CE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pbsim3 --strategy wgs --genome chr1.fa --depth 10 \</w:t>
            </w:r>
          </w:p>
          <w:p w14:paraId="7F70F87C" w14:textId="77777777" w:rsidR="00B301CE" w:rsidRPr="00B301CE" w:rsidRDefault="00B301CE" w:rsidP="00B301C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301CE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method qshmm --qshmm pbModel/QSHMM-ONT-HQ.model \</w:t>
            </w:r>
          </w:p>
          <w:p w14:paraId="2BF9B92A" w14:textId="77777777" w:rsidR="00B301CE" w:rsidRPr="00B301CE" w:rsidRDefault="00B301CE" w:rsidP="00B301C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301CE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length-mean 20000 --length-min 1000 \</w:t>
            </w:r>
          </w:p>
          <w:p w14:paraId="26414D83" w14:textId="77777777" w:rsidR="00B301CE" w:rsidRPr="00B301CE" w:rsidRDefault="00B301CE" w:rsidP="00B301C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301CE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accuracy-mean 0.70  \</w:t>
            </w:r>
          </w:p>
          <w:p w14:paraId="1A37B6ED" w14:textId="59550D28" w:rsidR="00C906D3" w:rsidRPr="00396438" w:rsidRDefault="00B301CE" w:rsidP="00B301C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301CE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      --prefix ont_30percent </w:t>
            </w:r>
          </w:p>
        </w:tc>
      </w:tr>
    </w:tbl>
    <w:p w14:paraId="5B37C8E7" w14:textId="77777777" w:rsidR="00C86AB8" w:rsidRDefault="00C86AB8" w:rsidP="009B6B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</w:p>
    <w:p w14:paraId="4CD07484" w14:textId="60BD5A23" w:rsidR="00941044" w:rsidRPr="004856DD" w:rsidRDefault="00941044" w:rsidP="0094104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C807B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2</w:t>
      </w:r>
      <w:r w:rsidRPr="004856DD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="00ED007D" w:rsidRPr="00ED007D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Running </w:t>
      </w:r>
      <w:r w:rsidR="00E830A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C</w:t>
      </w:r>
      <w:r w:rsidR="00ED007D" w:rsidRPr="00ED007D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ommand </w:t>
      </w:r>
      <w:r w:rsidR="00E830A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L</w:t>
      </w:r>
      <w:r w:rsidR="00ED007D" w:rsidRPr="00ED007D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ines of </w:t>
      </w:r>
      <w:r w:rsidR="00E830A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D</w:t>
      </w:r>
      <w:r w:rsidR="00ED007D" w:rsidRPr="00ED007D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ifferent </w:t>
      </w:r>
      <w:r w:rsidR="00E830A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M</w:t>
      </w:r>
      <w:r w:rsidR="00ED007D" w:rsidRPr="00ED007D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apping </w:t>
      </w:r>
      <w:r w:rsidR="00E830A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P</w:t>
      </w:r>
      <w:r w:rsidR="00ED007D" w:rsidRPr="00ED007D">
        <w:rPr>
          <w:rFonts w:ascii="Times New Roman" w:hAnsi="Times New Roman" w:cs="Times New Roman"/>
          <w:color w:val="000000" w:themeColor="text1"/>
          <w:sz w:val="18"/>
          <w:szCs w:val="18"/>
        </w:rPr>
        <w:t>rograms</w:t>
      </w:r>
    </w:p>
    <w:tbl>
      <w:tblPr>
        <w:tblStyle w:val="aa"/>
        <w:tblW w:w="5000" w:type="pct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9"/>
        <w:gridCol w:w="6957"/>
      </w:tblGrid>
      <w:tr w:rsidR="004856DD" w:rsidRPr="004856DD" w14:paraId="51AB772C" w14:textId="77777777" w:rsidTr="00C86AB8">
        <w:tc>
          <w:tcPr>
            <w:tcW w:w="812" w:type="pct"/>
            <w:tcBorders>
              <w:bottom w:val="single" w:sz="4" w:space="0" w:color="auto"/>
            </w:tcBorders>
          </w:tcPr>
          <w:p w14:paraId="7412DC91" w14:textId="77777777" w:rsidR="00941044" w:rsidRPr="004856DD" w:rsidRDefault="00941044" w:rsidP="0094104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Programs</w:t>
            </w:r>
          </w:p>
        </w:tc>
        <w:tc>
          <w:tcPr>
            <w:tcW w:w="4188" w:type="pct"/>
            <w:tcBorders>
              <w:bottom w:val="single" w:sz="4" w:space="0" w:color="auto"/>
            </w:tcBorders>
          </w:tcPr>
          <w:p w14:paraId="12A4A71B" w14:textId="77777777" w:rsidR="00941044" w:rsidRPr="004856DD" w:rsidRDefault="00941044" w:rsidP="0094104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Running command line</w:t>
            </w:r>
            <w:r w:rsidR="003B1873"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</w:t>
            </w:r>
          </w:p>
        </w:tc>
      </w:tr>
      <w:tr w:rsidR="000B3C3F" w:rsidRPr="004856DD" w14:paraId="0045C2EE" w14:textId="77777777" w:rsidTr="00C86AB8">
        <w:tc>
          <w:tcPr>
            <w:tcW w:w="812" w:type="pct"/>
            <w:tcBorders>
              <w:top w:val="nil"/>
              <w:bottom w:val="nil"/>
            </w:tcBorders>
            <w:vAlign w:val="center"/>
          </w:tcPr>
          <w:p w14:paraId="436121F2" w14:textId="77777777" w:rsidR="000B3C3F" w:rsidRPr="004856DD" w:rsidRDefault="000B3C3F" w:rsidP="000B3C3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minimap2</w:t>
            </w:r>
          </w:p>
        </w:tc>
        <w:tc>
          <w:tcPr>
            <w:tcW w:w="4188" w:type="pct"/>
            <w:tcBorders>
              <w:top w:val="nil"/>
              <w:bottom w:val="nil"/>
            </w:tcBorders>
          </w:tcPr>
          <w:p w14:paraId="00600FAB" w14:textId="6AF01B38" w:rsidR="000B3C3F" w:rsidRPr="004856DD" w:rsidRDefault="000B3C3F" w:rsidP="000B3C3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minimap2 -t 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24</w:t>
            </w: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-a genome.fa sequence.fa &gt; minimap2.sam</w:t>
            </w:r>
          </w:p>
        </w:tc>
      </w:tr>
      <w:tr w:rsidR="000B3C3F" w:rsidRPr="004856DD" w14:paraId="20A74C3C" w14:textId="77777777" w:rsidTr="00C86AB8">
        <w:tc>
          <w:tcPr>
            <w:tcW w:w="812" w:type="pct"/>
            <w:tcBorders>
              <w:top w:val="nil"/>
              <w:bottom w:val="nil"/>
            </w:tcBorders>
            <w:vAlign w:val="center"/>
          </w:tcPr>
          <w:p w14:paraId="41C1AAEE" w14:textId="77777777" w:rsidR="000B3C3F" w:rsidRPr="004856DD" w:rsidRDefault="000B3C3F" w:rsidP="000B3C3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N</w:t>
            </w: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GMLR</w:t>
            </w:r>
          </w:p>
        </w:tc>
        <w:tc>
          <w:tcPr>
            <w:tcW w:w="4188" w:type="pct"/>
            <w:tcBorders>
              <w:top w:val="nil"/>
              <w:bottom w:val="nil"/>
            </w:tcBorders>
          </w:tcPr>
          <w:p w14:paraId="3DC744CD" w14:textId="0E16DCE0" w:rsidR="000B3C3F" w:rsidRPr="004856DD" w:rsidRDefault="000B3C3F" w:rsidP="000B3C3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ngmlr -t 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24</w:t>
            </w: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-r genome.fa -q sequence.fa -o ngml</w:t>
            </w:r>
            <w:r w:rsidR="00FB2171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r</w:t>
            </w: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.sam</w:t>
            </w:r>
          </w:p>
        </w:tc>
      </w:tr>
      <w:tr w:rsidR="000B3C3F" w:rsidRPr="004856DD" w14:paraId="27736099" w14:textId="77777777" w:rsidTr="00C86AB8">
        <w:tc>
          <w:tcPr>
            <w:tcW w:w="812" w:type="pct"/>
            <w:tcBorders>
              <w:top w:val="nil"/>
              <w:bottom w:val="nil"/>
            </w:tcBorders>
            <w:vAlign w:val="center"/>
          </w:tcPr>
          <w:p w14:paraId="5598AB3A" w14:textId="7C4935E5" w:rsidR="000B3C3F" w:rsidRPr="004856DD" w:rsidRDefault="00F7313C" w:rsidP="00702DE2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Winnownam2</w:t>
            </w:r>
          </w:p>
        </w:tc>
        <w:tc>
          <w:tcPr>
            <w:tcW w:w="4188" w:type="pct"/>
            <w:tcBorders>
              <w:top w:val="nil"/>
              <w:bottom w:val="nil"/>
            </w:tcBorders>
          </w:tcPr>
          <w:p w14:paraId="1A0B5F9F" w14:textId="51968E53" w:rsidR="00BF0290" w:rsidRPr="00BF0290" w:rsidRDefault="00BF0290" w:rsidP="00BF029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F0290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meryl count k=15 output merylDB</w:t>
            </w:r>
            <w:r w:rsidR="00FB2171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 xml:space="preserve"> </w:t>
            </w:r>
            <w:r w:rsidR="00FB2171"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genome.fa</w:t>
            </w:r>
          </w:p>
          <w:p w14:paraId="4160048B" w14:textId="00003439" w:rsidR="00BF0290" w:rsidRPr="00BF0290" w:rsidRDefault="00BF0290" w:rsidP="00BF029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F0290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meryl print greater-than distinct=0.9998 merylDB &gt; repetitive_k15.txt</w:t>
            </w:r>
          </w:p>
          <w:p w14:paraId="5CEDBCDD" w14:textId="306782EF" w:rsidR="000B3C3F" w:rsidRPr="004856DD" w:rsidRDefault="00FB2171" w:rsidP="00BF029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FB2171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winnowmap -W repetitive_k15.txt -t 64 -ax map-pb </w:t>
            </w: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genome.fa</w:t>
            </w:r>
            <w:r w:rsidRPr="00FB2171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equence.fa</w:t>
            </w:r>
            <w:r w:rsidRPr="00FB2171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&gt;win.sam</w:t>
            </w:r>
          </w:p>
        </w:tc>
      </w:tr>
      <w:tr w:rsidR="000B3C3F" w:rsidRPr="004856DD" w14:paraId="344D9D47" w14:textId="77777777" w:rsidTr="00C86AB8">
        <w:tc>
          <w:tcPr>
            <w:tcW w:w="812" w:type="pct"/>
            <w:tcBorders>
              <w:top w:val="nil"/>
              <w:bottom w:val="single" w:sz="4" w:space="0" w:color="auto"/>
            </w:tcBorders>
            <w:vAlign w:val="center"/>
          </w:tcPr>
          <w:p w14:paraId="104DA028" w14:textId="48C11545" w:rsidR="000B3C3F" w:rsidRPr="004856DD" w:rsidRDefault="0023686F" w:rsidP="000B3C3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opjMap</w:t>
            </w:r>
          </w:p>
        </w:tc>
        <w:tc>
          <w:tcPr>
            <w:tcW w:w="4188" w:type="pct"/>
            <w:tcBorders>
              <w:top w:val="nil"/>
              <w:bottom w:val="single" w:sz="4" w:space="0" w:color="auto"/>
            </w:tcBorders>
          </w:tcPr>
          <w:p w14:paraId="0D05D874" w14:textId="6CDA93B8" w:rsidR="000B3C3F" w:rsidRPr="004856DD" w:rsidRDefault="0023686F" w:rsidP="000B3C3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opjMap</w:t>
            </w:r>
            <w:r w:rsidRPr="0023686F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-t 24 -a genome.fa sequence.fa 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-o</w:t>
            </w:r>
            <w:r w:rsidRPr="0023686F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opj</w:t>
            </w:r>
            <w:r w:rsidR="00FB2171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ap</w:t>
            </w:r>
            <w:r w:rsidRPr="0023686F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.sam</w:t>
            </w:r>
          </w:p>
        </w:tc>
      </w:tr>
    </w:tbl>
    <w:p w14:paraId="55DA7119" w14:textId="77777777" w:rsidR="00DE647F" w:rsidRDefault="00DE647F" w:rsidP="009B6B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</w:p>
    <w:p w14:paraId="4A63CAD1" w14:textId="77777777" w:rsidR="00DE647F" w:rsidRDefault="00DE647F" w:rsidP="00912FF1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</w:p>
    <w:p w14:paraId="6432CB13" w14:textId="29E1C8A0" w:rsidR="00912FF1" w:rsidRDefault="00912FF1" w:rsidP="00912FF1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18"/>
          <w:szCs w:val="18"/>
        </w:rPr>
        <w:t>Table S</w:t>
      </w:r>
      <w:r w:rsidR="00D8515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3</w:t>
      </w:r>
      <w:r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. Parameter </w:t>
      </w:r>
      <w:r w:rsidR="00E830A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S</w:t>
      </w:r>
      <w:r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ettings of </w:t>
      </w:r>
      <w:r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BadReads</w:t>
      </w:r>
      <w:r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</w:t>
      </w:r>
      <w:r w:rsidR="00E830A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S</w:t>
      </w:r>
      <w:r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oftware for </w:t>
      </w:r>
      <w:r w:rsidR="00E830A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G</w:t>
      </w:r>
      <w:r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enerating </w:t>
      </w:r>
      <w:r w:rsidR="00E830A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S</w:t>
      </w:r>
      <w:r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imulated </w:t>
      </w:r>
      <w:r w:rsidR="00E830A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D</w:t>
      </w:r>
      <w:r>
        <w:rPr>
          <w:rFonts w:ascii="Times New Roman" w:hAnsi="Times New Roman" w:cs="Times New Roman"/>
          <w:color w:val="000000" w:themeColor="text1"/>
          <w:sz w:val="18"/>
          <w:szCs w:val="18"/>
        </w:rPr>
        <w:t>atasets.</w:t>
      </w:r>
    </w:p>
    <w:tbl>
      <w:tblPr>
        <w:tblStyle w:val="aa"/>
        <w:tblW w:w="5000" w:type="pct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2"/>
        <w:gridCol w:w="6924"/>
      </w:tblGrid>
      <w:tr w:rsidR="00912FF1" w14:paraId="2877384F" w14:textId="77777777" w:rsidTr="00C86AB8"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BA577BD" w14:textId="0FC719CB" w:rsidR="00912FF1" w:rsidRDefault="002E02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Error Rates</w:t>
            </w:r>
          </w:p>
        </w:tc>
        <w:tc>
          <w:tcPr>
            <w:tcW w:w="4168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5EF4D59" w14:textId="77777777" w:rsidR="00912FF1" w:rsidRDefault="00912FF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Command line</w:t>
            </w:r>
          </w:p>
        </w:tc>
      </w:tr>
      <w:tr w:rsidR="00912FF1" w14:paraId="5226B26B" w14:textId="77777777" w:rsidTr="00C86AB8"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00B7F489" w14:textId="3D0D2CF4" w:rsidR="00912FF1" w:rsidRDefault="00D8515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5%</w:t>
            </w:r>
          </w:p>
        </w:tc>
        <w:tc>
          <w:tcPr>
            <w:tcW w:w="4168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C2CEA56" w14:textId="6E79E753" w:rsidR="00912FF1" w:rsidRDefault="00912FF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912FF1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badread simulate --seed 20 --reference duplications.fa --quantity 1x --identity 85,90,2.5 --error_model pacbio2021 &gt;simulated.fastq</w:t>
            </w:r>
          </w:p>
        </w:tc>
      </w:tr>
    </w:tbl>
    <w:p w14:paraId="6BEA055B" w14:textId="77777777" w:rsidR="00912FF1" w:rsidRPr="00912FF1" w:rsidRDefault="00912FF1">
      <w:pPr>
        <w:widowControl/>
        <w:jc w:val="left"/>
        <w:rPr>
          <w:rFonts w:ascii="Times New Roman" w:hAnsi="Times New Roman" w:cs="Times New Roman"/>
          <w:color w:val="000000" w:themeColor="text1"/>
          <w:kern w:val="0"/>
          <w:sz w:val="24"/>
          <w:szCs w:val="24"/>
        </w:rPr>
      </w:pPr>
    </w:p>
    <w:p w14:paraId="4CACC979" w14:textId="5D6B6988" w:rsidR="009B2252" w:rsidRPr="004856DD" w:rsidRDefault="009B2252" w:rsidP="009B225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D8515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4</w:t>
      </w:r>
      <w:r w:rsidRPr="004856DD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="00E071D2" w:rsidRPr="00E071D2">
        <w:rPr>
          <w:rFonts w:ascii="Times New Roman" w:hAnsi="Times New Roman" w:cs="Times New Roman"/>
          <w:color w:val="000000" w:themeColor="text1"/>
          <w:sz w:val="18"/>
          <w:szCs w:val="18"/>
        </w:rPr>
        <w:t>Dataset Information for Interspersed Repeats under Different Error Rates</w:t>
      </w:r>
    </w:p>
    <w:tbl>
      <w:tblPr>
        <w:tblStyle w:val="aa"/>
        <w:tblW w:w="5000" w:type="pct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61"/>
        <w:gridCol w:w="2111"/>
        <w:gridCol w:w="1638"/>
        <w:gridCol w:w="1633"/>
        <w:gridCol w:w="1763"/>
      </w:tblGrid>
      <w:tr w:rsidR="009B2252" w:rsidRPr="004856DD" w14:paraId="5C3FD672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</w:tcPr>
          <w:p w14:paraId="1BBA0153" w14:textId="77777777" w:rsidR="009B2252" w:rsidRPr="004856DD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Error rates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 xml:space="preserve"> (%)</w:t>
            </w:r>
          </w:p>
        </w:tc>
        <w:tc>
          <w:tcPr>
            <w:tcW w:w="1271" w:type="pct"/>
            <w:tcBorders>
              <w:bottom w:val="single" w:sz="4" w:space="0" w:color="auto"/>
            </w:tcBorders>
          </w:tcPr>
          <w:p w14:paraId="49D182E0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Average length</w:t>
            </w:r>
          </w:p>
          <w:p w14:paraId="0596AE49" w14:textId="77777777" w:rsidR="009B2252" w:rsidRPr="004856DD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986" w:type="pct"/>
            <w:tcBorders>
              <w:bottom w:val="single" w:sz="4" w:space="0" w:color="auto"/>
            </w:tcBorders>
          </w:tcPr>
          <w:p w14:paraId="00A8D102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in. length</w:t>
            </w:r>
          </w:p>
          <w:p w14:paraId="6766ECD3" w14:textId="77777777" w:rsidR="009B2252" w:rsidRPr="004856DD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983" w:type="pct"/>
            <w:tcBorders>
              <w:bottom w:val="single" w:sz="4" w:space="0" w:color="auto"/>
            </w:tcBorders>
          </w:tcPr>
          <w:p w14:paraId="72985635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ax. length</w:t>
            </w:r>
          </w:p>
          <w:p w14:paraId="593028B6" w14:textId="77777777" w:rsidR="009B2252" w:rsidRPr="004856DD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1061" w:type="pct"/>
            <w:tcBorders>
              <w:bottom w:val="single" w:sz="4" w:space="0" w:color="auto"/>
            </w:tcBorders>
          </w:tcPr>
          <w:p w14:paraId="2796B8E4" w14:textId="77777777" w:rsidR="009B2252" w:rsidRPr="004856DD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Number of reads</w:t>
            </w:r>
          </w:p>
        </w:tc>
      </w:tr>
      <w:tr w:rsidR="009B2252" w:rsidRPr="004856DD" w14:paraId="12773834" w14:textId="77777777" w:rsidTr="00C86AB8">
        <w:trPr>
          <w:jc w:val="center"/>
        </w:trPr>
        <w:tc>
          <w:tcPr>
            <w:tcW w:w="699" w:type="pct"/>
            <w:vAlign w:val="center"/>
          </w:tcPr>
          <w:p w14:paraId="1812C888" w14:textId="77777777" w:rsidR="009B2252" w:rsidRPr="004856DD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271" w:type="pct"/>
            <w:vAlign w:val="center"/>
          </w:tcPr>
          <w:p w14:paraId="23A3B936" w14:textId="77777777" w:rsidR="009B2252" w:rsidRPr="004856DD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2390</w:t>
            </w:r>
          </w:p>
        </w:tc>
        <w:tc>
          <w:tcPr>
            <w:tcW w:w="986" w:type="pct"/>
          </w:tcPr>
          <w:p w14:paraId="5B05221C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957</w:t>
            </w:r>
          </w:p>
        </w:tc>
        <w:tc>
          <w:tcPr>
            <w:tcW w:w="983" w:type="pct"/>
          </w:tcPr>
          <w:p w14:paraId="6EFA6FAD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622</w:t>
            </w:r>
          </w:p>
        </w:tc>
        <w:tc>
          <w:tcPr>
            <w:tcW w:w="1061" w:type="pct"/>
          </w:tcPr>
          <w:p w14:paraId="189B2215" w14:textId="77777777" w:rsidR="009B2252" w:rsidRPr="004856DD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629</w:t>
            </w:r>
          </w:p>
        </w:tc>
      </w:tr>
      <w:tr w:rsidR="009B2252" w:rsidRPr="004856DD" w14:paraId="53F7FCD1" w14:textId="77777777" w:rsidTr="00C86AB8">
        <w:trPr>
          <w:jc w:val="center"/>
        </w:trPr>
        <w:tc>
          <w:tcPr>
            <w:tcW w:w="699" w:type="pct"/>
            <w:vAlign w:val="center"/>
          </w:tcPr>
          <w:p w14:paraId="02B3DBB1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5</w:t>
            </w:r>
          </w:p>
        </w:tc>
        <w:tc>
          <w:tcPr>
            <w:tcW w:w="1271" w:type="pct"/>
            <w:vAlign w:val="center"/>
          </w:tcPr>
          <w:p w14:paraId="48FFBCA3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2130</w:t>
            </w:r>
          </w:p>
        </w:tc>
        <w:tc>
          <w:tcPr>
            <w:tcW w:w="986" w:type="pct"/>
          </w:tcPr>
          <w:p w14:paraId="15F4A0EC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857</w:t>
            </w:r>
          </w:p>
        </w:tc>
        <w:tc>
          <w:tcPr>
            <w:tcW w:w="983" w:type="pct"/>
          </w:tcPr>
          <w:p w14:paraId="64CE30D5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337</w:t>
            </w:r>
          </w:p>
        </w:tc>
        <w:tc>
          <w:tcPr>
            <w:tcW w:w="1061" w:type="pct"/>
          </w:tcPr>
          <w:p w14:paraId="553456EF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764</w:t>
            </w:r>
          </w:p>
        </w:tc>
      </w:tr>
      <w:tr w:rsidR="009B2252" w:rsidRPr="004856DD" w14:paraId="7FCB6ACC" w14:textId="77777777" w:rsidTr="00C86AB8">
        <w:trPr>
          <w:jc w:val="center"/>
        </w:trPr>
        <w:tc>
          <w:tcPr>
            <w:tcW w:w="699" w:type="pct"/>
            <w:vAlign w:val="center"/>
          </w:tcPr>
          <w:p w14:paraId="6BAAD0A3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1271" w:type="pct"/>
            <w:vAlign w:val="center"/>
          </w:tcPr>
          <w:p w14:paraId="131300F1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881</w:t>
            </w:r>
          </w:p>
        </w:tc>
        <w:tc>
          <w:tcPr>
            <w:tcW w:w="986" w:type="pct"/>
          </w:tcPr>
          <w:p w14:paraId="5B17DD9D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732</w:t>
            </w:r>
          </w:p>
        </w:tc>
        <w:tc>
          <w:tcPr>
            <w:tcW w:w="983" w:type="pct"/>
          </w:tcPr>
          <w:p w14:paraId="3D9DB57D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130</w:t>
            </w:r>
          </w:p>
        </w:tc>
        <w:tc>
          <w:tcPr>
            <w:tcW w:w="1061" w:type="pct"/>
          </w:tcPr>
          <w:p w14:paraId="66485400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792</w:t>
            </w:r>
          </w:p>
        </w:tc>
      </w:tr>
      <w:tr w:rsidR="009B2252" w:rsidRPr="004856DD" w14:paraId="2B479455" w14:textId="77777777" w:rsidTr="00C86AB8">
        <w:trPr>
          <w:jc w:val="center"/>
        </w:trPr>
        <w:tc>
          <w:tcPr>
            <w:tcW w:w="699" w:type="pct"/>
            <w:vAlign w:val="center"/>
          </w:tcPr>
          <w:p w14:paraId="39CD1C68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25</w:t>
            </w:r>
          </w:p>
        </w:tc>
        <w:tc>
          <w:tcPr>
            <w:tcW w:w="1271" w:type="pct"/>
            <w:vAlign w:val="center"/>
          </w:tcPr>
          <w:p w14:paraId="0CC784D8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772</w:t>
            </w:r>
          </w:p>
        </w:tc>
        <w:tc>
          <w:tcPr>
            <w:tcW w:w="986" w:type="pct"/>
          </w:tcPr>
          <w:p w14:paraId="5D401BBF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610</w:t>
            </w:r>
          </w:p>
        </w:tc>
        <w:tc>
          <w:tcPr>
            <w:tcW w:w="983" w:type="pct"/>
          </w:tcPr>
          <w:p w14:paraId="7F7560F3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010</w:t>
            </w:r>
          </w:p>
        </w:tc>
        <w:tc>
          <w:tcPr>
            <w:tcW w:w="1061" w:type="pct"/>
          </w:tcPr>
          <w:p w14:paraId="55154010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882</w:t>
            </w:r>
          </w:p>
        </w:tc>
      </w:tr>
      <w:tr w:rsidR="009B2252" w:rsidRPr="004856DD" w14:paraId="073B1448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  <w:vAlign w:val="center"/>
          </w:tcPr>
          <w:p w14:paraId="741257A5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271" w:type="pct"/>
            <w:tcBorders>
              <w:bottom w:val="single" w:sz="4" w:space="0" w:color="auto"/>
            </w:tcBorders>
            <w:vAlign w:val="center"/>
          </w:tcPr>
          <w:p w14:paraId="7EB93BD1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746</w:t>
            </w:r>
          </w:p>
        </w:tc>
        <w:tc>
          <w:tcPr>
            <w:tcW w:w="986" w:type="pct"/>
            <w:tcBorders>
              <w:bottom w:val="single" w:sz="4" w:space="0" w:color="auto"/>
            </w:tcBorders>
          </w:tcPr>
          <w:p w14:paraId="2338A9E7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475</w:t>
            </w:r>
          </w:p>
        </w:tc>
        <w:tc>
          <w:tcPr>
            <w:tcW w:w="983" w:type="pct"/>
            <w:tcBorders>
              <w:bottom w:val="single" w:sz="4" w:space="0" w:color="auto"/>
            </w:tcBorders>
          </w:tcPr>
          <w:p w14:paraId="4FDAC8D3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2893</w:t>
            </w:r>
          </w:p>
        </w:tc>
        <w:tc>
          <w:tcPr>
            <w:tcW w:w="1061" w:type="pct"/>
            <w:tcBorders>
              <w:bottom w:val="single" w:sz="4" w:space="0" w:color="auto"/>
            </w:tcBorders>
          </w:tcPr>
          <w:p w14:paraId="1757328D" w14:textId="77777777" w:rsidR="009B2252" w:rsidRDefault="009B225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814</w:t>
            </w:r>
          </w:p>
        </w:tc>
      </w:tr>
    </w:tbl>
    <w:p w14:paraId="5B203BF0" w14:textId="77777777" w:rsidR="00722399" w:rsidRDefault="00722399" w:rsidP="00722399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EA851B5" w14:textId="71F835B5" w:rsidR="00722399" w:rsidRPr="004856DD" w:rsidRDefault="00722399" w:rsidP="0072239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D8515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5</w:t>
      </w:r>
      <w:r w:rsidRPr="004856DD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="00E071D2" w:rsidRPr="00E071D2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Dataset Information for Interspersed Repeats under Different </w:t>
      </w:r>
      <w:r w:rsidR="00E071D2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Length</w:t>
      </w:r>
      <w:r w:rsidR="000977C8" w:rsidRPr="000977C8">
        <w:rPr>
          <w:rFonts w:ascii="Times New Roman" w:hAnsi="Times New Roman" w:cs="Times New Roman"/>
          <w:color w:val="000000" w:themeColor="text1"/>
          <w:sz w:val="18"/>
          <w:szCs w:val="18"/>
        </w:rPr>
        <w:t>s</w:t>
      </w:r>
      <w:r w:rsidR="00FB2171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</w:p>
    <w:tbl>
      <w:tblPr>
        <w:tblStyle w:val="aa"/>
        <w:tblW w:w="5000" w:type="pct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61"/>
        <w:gridCol w:w="2111"/>
        <w:gridCol w:w="1638"/>
        <w:gridCol w:w="1633"/>
        <w:gridCol w:w="1763"/>
      </w:tblGrid>
      <w:tr w:rsidR="0042357A" w:rsidRPr="004856DD" w14:paraId="3EC4ADD0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</w:tcPr>
          <w:p w14:paraId="1A537FB2" w14:textId="1390150B" w:rsidR="0042357A" w:rsidRPr="004856DD" w:rsidRDefault="0042357A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Length (bp)</w:t>
            </w:r>
          </w:p>
        </w:tc>
        <w:tc>
          <w:tcPr>
            <w:tcW w:w="1271" w:type="pct"/>
            <w:tcBorders>
              <w:bottom w:val="single" w:sz="4" w:space="0" w:color="auto"/>
            </w:tcBorders>
          </w:tcPr>
          <w:p w14:paraId="21708D34" w14:textId="77777777" w:rsidR="0042357A" w:rsidRDefault="0042357A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Average length</w:t>
            </w:r>
          </w:p>
          <w:p w14:paraId="10569BB8" w14:textId="59367A51" w:rsidR="009F24AD" w:rsidRPr="004856DD" w:rsidRDefault="009F24AD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986" w:type="pct"/>
            <w:tcBorders>
              <w:bottom w:val="single" w:sz="4" w:space="0" w:color="auto"/>
            </w:tcBorders>
          </w:tcPr>
          <w:p w14:paraId="72AD7414" w14:textId="77777777" w:rsidR="0042357A" w:rsidRDefault="0042357A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in. length</w:t>
            </w:r>
          </w:p>
          <w:p w14:paraId="2C13321D" w14:textId="536B64FD" w:rsidR="009F24AD" w:rsidRPr="004856DD" w:rsidRDefault="009F24AD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983" w:type="pct"/>
            <w:tcBorders>
              <w:bottom w:val="single" w:sz="4" w:space="0" w:color="auto"/>
            </w:tcBorders>
          </w:tcPr>
          <w:p w14:paraId="6D4CA8E8" w14:textId="77777777" w:rsidR="0042357A" w:rsidRDefault="0042357A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ax. length</w:t>
            </w:r>
          </w:p>
          <w:p w14:paraId="1FD6CA4D" w14:textId="1F1FAA81" w:rsidR="009F24AD" w:rsidRPr="004856DD" w:rsidRDefault="009F24AD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1061" w:type="pct"/>
            <w:tcBorders>
              <w:bottom w:val="single" w:sz="4" w:space="0" w:color="auto"/>
            </w:tcBorders>
          </w:tcPr>
          <w:p w14:paraId="65A0A354" w14:textId="0D981E80" w:rsidR="0042357A" w:rsidRPr="004856DD" w:rsidRDefault="0042357A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Number of reads</w:t>
            </w:r>
          </w:p>
        </w:tc>
      </w:tr>
      <w:tr w:rsidR="0042357A" w:rsidRPr="004856DD" w14:paraId="5DA40BC0" w14:textId="77777777" w:rsidTr="00C86AB8">
        <w:trPr>
          <w:jc w:val="center"/>
        </w:trPr>
        <w:tc>
          <w:tcPr>
            <w:tcW w:w="699" w:type="pct"/>
            <w:vAlign w:val="center"/>
          </w:tcPr>
          <w:p w14:paraId="1A4CCC1F" w14:textId="33276DBD" w:rsidR="0042357A" w:rsidRPr="004856DD" w:rsidRDefault="0042357A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0</w:t>
            </w:r>
          </w:p>
        </w:tc>
        <w:tc>
          <w:tcPr>
            <w:tcW w:w="1271" w:type="pct"/>
            <w:vAlign w:val="center"/>
          </w:tcPr>
          <w:p w14:paraId="0F3F86A6" w14:textId="71A0D08B" w:rsidR="0042357A" w:rsidRPr="004856DD" w:rsidRDefault="0040406B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298</w:t>
            </w:r>
          </w:p>
        </w:tc>
        <w:tc>
          <w:tcPr>
            <w:tcW w:w="986" w:type="pct"/>
          </w:tcPr>
          <w:p w14:paraId="11BA2C73" w14:textId="0E53D383" w:rsidR="0042357A" w:rsidRDefault="0040406B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742</w:t>
            </w:r>
          </w:p>
        </w:tc>
        <w:tc>
          <w:tcPr>
            <w:tcW w:w="983" w:type="pct"/>
          </w:tcPr>
          <w:p w14:paraId="5727F4C6" w14:textId="657BFB03" w:rsidR="0042357A" w:rsidRDefault="0040406B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660</w:t>
            </w:r>
          </w:p>
        </w:tc>
        <w:tc>
          <w:tcPr>
            <w:tcW w:w="1061" w:type="pct"/>
          </w:tcPr>
          <w:p w14:paraId="131D496D" w14:textId="19B3F274" w:rsidR="0042357A" w:rsidRPr="004856DD" w:rsidRDefault="0040406B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809</w:t>
            </w:r>
          </w:p>
        </w:tc>
      </w:tr>
      <w:tr w:rsidR="0042357A" w:rsidRPr="004856DD" w14:paraId="4EF4BDCD" w14:textId="77777777" w:rsidTr="00C86AB8">
        <w:trPr>
          <w:jc w:val="center"/>
        </w:trPr>
        <w:tc>
          <w:tcPr>
            <w:tcW w:w="699" w:type="pct"/>
            <w:vAlign w:val="center"/>
          </w:tcPr>
          <w:p w14:paraId="3CA5A2E9" w14:textId="08B83D4F" w:rsidR="0042357A" w:rsidRDefault="0042357A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500</w:t>
            </w:r>
          </w:p>
        </w:tc>
        <w:tc>
          <w:tcPr>
            <w:tcW w:w="1271" w:type="pct"/>
            <w:vAlign w:val="center"/>
          </w:tcPr>
          <w:p w14:paraId="39679E7C" w14:textId="4AB3519D" w:rsidR="0042357A" w:rsidRDefault="008811E6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658</w:t>
            </w:r>
          </w:p>
        </w:tc>
        <w:tc>
          <w:tcPr>
            <w:tcW w:w="986" w:type="pct"/>
          </w:tcPr>
          <w:p w14:paraId="5737CCB8" w14:textId="12F708EE" w:rsidR="0042357A" w:rsidRDefault="008811E6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835</w:t>
            </w:r>
          </w:p>
        </w:tc>
        <w:tc>
          <w:tcPr>
            <w:tcW w:w="983" w:type="pct"/>
          </w:tcPr>
          <w:p w14:paraId="12B5883C" w14:textId="6A20926D" w:rsidR="0042357A" w:rsidRDefault="008811E6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657</w:t>
            </w:r>
          </w:p>
        </w:tc>
        <w:tc>
          <w:tcPr>
            <w:tcW w:w="1061" w:type="pct"/>
          </w:tcPr>
          <w:p w14:paraId="59383405" w14:textId="59C2EF73" w:rsidR="0042357A" w:rsidRDefault="00B12E61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742</w:t>
            </w:r>
          </w:p>
        </w:tc>
      </w:tr>
      <w:tr w:rsidR="0042357A" w:rsidRPr="004856DD" w14:paraId="6164FD82" w14:textId="77777777" w:rsidTr="00C86AB8">
        <w:trPr>
          <w:jc w:val="center"/>
        </w:trPr>
        <w:tc>
          <w:tcPr>
            <w:tcW w:w="699" w:type="pct"/>
            <w:vAlign w:val="center"/>
          </w:tcPr>
          <w:p w14:paraId="2F8A6194" w14:textId="46ABC187" w:rsidR="0042357A" w:rsidRDefault="0042357A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00</w:t>
            </w:r>
          </w:p>
        </w:tc>
        <w:tc>
          <w:tcPr>
            <w:tcW w:w="1271" w:type="pct"/>
            <w:vAlign w:val="center"/>
          </w:tcPr>
          <w:p w14:paraId="6ACE453D" w14:textId="29002471" w:rsidR="0042357A" w:rsidRDefault="00B12E61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2118</w:t>
            </w:r>
          </w:p>
        </w:tc>
        <w:tc>
          <w:tcPr>
            <w:tcW w:w="986" w:type="pct"/>
          </w:tcPr>
          <w:p w14:paraId="06432EE3" w14:textId="39E1E066" w:rsidR="0042357A" w:rsidRDefault="00EE4908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714</w:t>
            </w:r>
          </w:p>
        </w:tc>
        <w:tc>
          <w:tcPr>
            <w:tcW w:w="983" w:type="pct"/>
          </w:tcPr>
          <w:p w14:paraId="5A6A5DC1" w14:textId="63FD2166" w:rsidR="0042357A" w:rsidRDefault="00EE4908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360</w:t>
            </w:r>
          </w:p>
        </w:tc>
        <w:tc>
          <w:tcPr>
            <w:tcW w:w="1061" w:type="pct"/>
          </w:tcPr>
          <w:p w14:paraId="3D9BA428" w14:textId="3330F5F3" w:rsidR="0042357A" w:rsidRDefault="00B12E61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792</w:t>
            </w:r>
          </w:p>
        </w:tc>
      </w:tr>
      <w:tr w:rsidR="0042357A" w:rsidRPr="004856DD" w14:paraId="40AABA5A" w14:textId="77777777" w:rsidTr="00C86AB8">
        <w:trPr>
          <w:jc w:val="center"/>
        </w:trPr>
        <w:tc>
          <w:tcPr>
            <w:tcW w:w="699" w:type="pct"/>
            <w:vAlign w:val="center"/>
          </w:tcPr>
          <w:p w14:paraId="00ACBB1A" w14:textId="2D71D93D" w:rsidR="0042357A" w:rsidRDefault="0042357A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2500</w:t>
            </w:r>
          </w:p>
        </w:tc>
        <w:tc>
          <w:tcPr>
            <w:tcW w:w="1271" w:type="pct"/>
            <w:vAlign w:val="center"/>
          </w:tcPr>
          <w:p w14:paraId="7D927376" w14:textId="0F1F630D" w:rsidR="0042357A" w:rsidRDefault="00EE4908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392</w:t>
            </w:r>
          </w:p>
        </w:tc>
        <w:tc>
          <w:tcPr>
            <w:tcW w:w="986" w:type="pct"/>
          </w:tcPr>
          <w:p w14:paraId="76647DB6" w14:textId="78F9CC1A" w:rsidR="0042357A" w:rsidRDefault="00EE4908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804</w:t>
            </w:r>
          </w:p>
        </w:tc>
        <w:tc>
          <w:tcPr>
            <w:tcW w:w="983" w:type="pct"/>
          </w:tcPr>
          <w:p w14:paraId="0837A0A3" w14:textId="47563B90" w:rsidR="0042357A" w:rsidRDefault="00EE4908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6085</w:t>
            </w:r>
          </w:p>
        </w:tc>
        <w:tc>
          <w:tcPr>
            <w:tcW w:w="1061" w:type="pct"/>
          </w:tcPr>
          <w:p w14:paraId="591A47E2" w14:textId="259B9935" w:rsidR="0042357A" w:rsidRDefault="00BA380B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590</w:t>
            </w:r>
          </w:p>
        </w:tc>
      </w:tr>
      <w:tr w:rsidR="0042357A" w:rsidRPr="004856DD" w14:paraId="4392F662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  <w:vAlign w:val="center"/>
          </w:tcPr>
          <w:p w14:paraId="49D2A4B1" w14:textId="43C864A4" w:rsidR="0042357A" w:rsidRDefault="0042357A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5000</w:t>
            </w:r>
          </w:p>
        </w:tc>
        <w:tc>
          <w:tcPr>
            <w:tcW w:w="1271" w:type="pct"/>
            <w:tcBorders>
              <w:bottom w:val="single" w:sz="4" w:space="0" w:color="auto"/>
            </w:tcBorders>
            <w:vAlign w:val="center"/>
          </w:tcPr>
          <w:p w14:paraId="3104EA8D" w14:textId="0EF355EE" w:rsidR="0042357A" w:rsidRDefault="00BA380B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5536</w:t>
            </w:r>
          </w:p>
        </w:tc>
        <w:tc>
          <w:tcPr>
            <w:tcW w:w="986" w:type="pct"/>
            <w:tcBorders>
              <w:bottom w:val="single" w:sz="4" w:space="0" w:color="auto"/>
            </w:tcBorders>
          </w:tcPr>
          <w:p w14:paraId="24A6EB4E" w14:textId="0BBEC062" w:rsidR="0042357A" w:rsidRDefault="00BA380B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899</w:t>
            </w:r>
          </w:p>
        </w:tc>
        <w:tc>
          <w:tcPr>
            <w:tcW w:w="983" w:type="pct"/>
            <w:tcBorders>
              <w:bottom w:val="single" w:sz="4" w:space="0" w:color="auto"/>
            </w:tcBorders>
          </w:tcPr>
          <w:p w14:paraId="329DDF23" w14:textId="2DCAD1A7" w:rsidR="0042357A" w:rsidRDefault="00BA380B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20887</w:t>
            </w:r>
          </w:p>
        </w:tc>
        <w:tc>
          <w:tcPr>
            <w:tcW w:w="1061" w:type="pct"/>
            <w:tcBorders>
              <w:bottom w:val="single" w:sz="4" w:space="0" w:color="auto"/>
            </w:tcBorders>
          </w:tcPr>
          <w:p w14:paraId="6D860659" w14:textId="1813353A" w:rsidR="0042357A" w:rsidRDefault="00BA380B" w:rsidP="0033520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233</w:t>
            </w:r>
          </w:p>
        </w:tc>
      </w:tr>
    </w:tbl>
    <w:p w14:paraId="078B0833" w14:textId="77777777" w:rsidR="008A03A3" w:rsidRDefault="008A03A3" w:rsidP="00722399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</w:p>
    <w:p w14:paraId="300ADE6E" w14:textId="1F0E8853" w:rsidR="00050C07" w:rsidRPr="004856DD" w:rsidRDefault="00050C07" w:rsidP="00050C07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D8515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6</w:t>
      </w:r>
      <w:r w:rsidRPr="004856DD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="009E385F" w:rsidRPr="009E385F">
        <w:rPr>
          <w:rFonts w:ascii="Times New Roman" w:hAnsi="Times New Roman" w:cs="Times New Roman"/>
          <w:color w:val="000000" w:themeColor="text1"/>
          <w:sz w:val="18"/>
          <w:szCs w:val="18"/>
        </w:rPr>
        <w:t>Command Lines for Mapping Duplications</w:t>
      </w:r>
    </w:p>
    <w:tbl>
      <w:tblPr>
        <w:tblStyle w:val="aa"/>
        <w:tblW w:w="5000" w:type="pct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9"/>
        <w:gridCol w:w="6957"/>
      </w:tblGrid>
      <w:tr w:rsidR="00050C07" w:rsidRPr="004856DD" w14:paraId="75145A8E" w14:textId="77777777" w:rsidTr="00C86AB8">
        <w:tc>
          <w:tcPr>
            <w:tcW w:w="812" w:type="pct"/>
            <w:tcBorders>
              <w:bottom w:val="single" w:sz="4" w:space="0" w:color="auto"/>
            </w:tcBorders>
          </w:tcPr>
          <w:p w14:paraId="41EE9050" w14:textId="77777777" w:rsidR="00050C07" w:rsidRPr="004856DD" w:rsidRDefault="00050C0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Programs</w:t>
            </w:r>
          </w:p>
        </w:tc>
        <w:tc>
          <w:tcPr>
            <w:tcW w:w="4188" w:type="pct"/>
            <w:tcBorders>
              <w:bottom w:val="single" w:sz="4" w:space="0" w:color="auto"/>
            </w:tcBorders>
          </w:tcPr>
          <w:p w14:paraId="7823161D" w14:textId="77777777" w:rsidR="00050C07" w:rsidRPr="004856DD" w:rsidRDefault="00050C0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Running command lines</w:t>
            </w:r>
          </w:p>
        </w:tc>
      </w:tr>
      <w:tr w:rsidR="00050C07" w:rsidRPr="004856DD" w14:paraId="61E14348" w14:textId="77777777" w:rsidTr="00C86AB8">
        <w:tc>
          <w:tcPr>
            <w:tcW w:w="812" w:type="pct"/>
            <w:tcBorders>
              <w:top w:val="nil"/>
              <w:bottom w:val="nil"/>
            </w:tcBorders>
            <w:vAlign w:val="center"/>
          </w:tcPr>
          <w:p w14:paraId="28E2FBE3" w14:textId="77777777" w:rsidR="00050C07" w:rsidRPr="004856DD" w:rsidRDefault="00050C0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minimap2</w:t>
            </w:r>
          </w:p>
        </w:tc>
        <w:tc>
          <w:tcPr>
            <w:tcW w:w="4188" w:type="pct"/>
            <w:tcBorders>
              <w:top w:val="nil"/>
              <w:bottom w:val="nil"/>
            </w:tcBorders>
          </w:tcPr>
          <w:p w14:paraId="26E60883" w14:textId="77777777" w:rsidR="00050C07" w:rsidRPr="004856DD" w:rsidRDefault="00050C07" w:rsidP="007357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minimap2 -t 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24</w:t>
            </w: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-a genome.fa sequence.fa &gt; minimap2.sam</w:t>
            </w:r>
          </w:p>
        </w:tc>
      </w:tr>
      <w:tr w:rsidR="00050C07" w:rsidRPr="004856DD" w14:paraId="6A09B5C2" w14:textId="77777777" w:rsidTr="00C86AB8">
        <w:tc>
          <w:tcPr>
            <w:tcW w:w="812" w:type="pct"/>
            <w:tcBorders>
              <w:top w:val="nil"/>
              <w:bottom w:val="nil"/>
            </w:tcBorders>
            <w:vAlign w:val="center"/>
          </w:tcPr>
          <w:p w14:paraId="19DF1C1E" w14:textId="77777777" w:rsidR="00050C07" w:rsidRPr="004856DD" w:rsidRDefault="00050C0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N</w:t>
            </w: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GMLR</w:t>
            </w:r>
          </w:p>
        </w:tc>
        <w:tc>
          <w:tcPr>
            <w:tcW w:w="4188" w:type="pct"/>
            <w:tcBorders>
              <w:top w:val="nil"/>
              <w:bottom w:val="nil"/>
            </w:tcBorders>
          </w:tcPr>
          <w:p w14:paraId="1F466126" w14:textId="77777777" w:rsidR="00050C07" w:rsidRPr="004856DD" w:rsidRDefault="00050C07" w:rsidP="007357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ngmlr -t 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24</w:t>
            </w: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-r genome.fa -q sequence.fa -o ngml.sam</w:t>
            </w:r>
          </w:p>
        </w:tc>
      </w:tr>
      <w:tr w:rsidR="00050C07" w:rsidRPr="004856DD" w14:paraId="38400556" w14:textId="77777777" w:rsidTr="00C86AB8">
        <w:tc>
          <w:tcPr>
            <w:tcW w:w="812" w:type="pct"/>
            <w:tcBorders>
              <w:top w:val="nil"/>
              <w:bottom w:val="nil"/>
            </w:tcBorders>
            <w:vAlign w:val="center"/>
          </w:tcPr>
          <w:p w14:paraId="118ED435" w14:textId="77777777" w:rsidR="00050C07" w:rsidRPr="004856DD" w:rsidRDefault="00050C07" w:rsidP="008A03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Winnownam2</w:t>
            </w:r>
          </w:p>
        </w:tc>
        <w:tc>
          <w:tcPr>
            <w:tcW w:w="4188" w:type="pct"/>
            <w:tcBorders>
              <w:top w:val="nil"/>
              <w:bottom w:val="nil"/>
            </w:tcBorders>
          </w:tcPr>
          <w:p w14:paraId="2F6FAAFB" w14:textId="77777777" w:rsidR="00050C07" w:rsidRPr="00BF0290" w:rsidRDefault="00050C07" w:rsidP="007357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F0290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meryl count k=15 output merylDB chr1.fa</w:t>
            </w:r>
          </w:p>
          <w:p w14:paraId="69FF1BB9" w14:textId="77777777" w:rsidR="00050C07" w:rsidRPr="00BF0290" w:rsidRDefault="00050C07" w:rsidP="007357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F0290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meryl print greater-than distinct=0.9998 merylDB &gt; repetitive_k15.txt</w:t>
            </w:r>
          </w:p>
          <w:p w14:paraId="7AD77F6A" w14:textId="77777777" w:rsidR="00050C07" w:rsidRPr="004856DD" w:rsidRDefault="00050C07" w:rsidP="007357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F0290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winnowmap -W repetitive_k15.txt -t 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24</w:t>
            </w:r>
            <w:r w:rsidRPr="00BF0290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-ax map-pb </w:t>
            </w: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genome.fa</w:t>
            </w:r>
            <w:r w:rsidRPr="00BF0290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equence.fa</w:t>
            </w:r>
            <w:r w:rsidRPr="00BF0290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--eqx  --cs  --secondary -P &gt; win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.</w:t>
            </w:r>
            <w:r w:rsidRPr="00BF0290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sam</w:t>
            </w:r>
          </w:p>
        </w:tc>
      </w:tr>
      <w:tr w:rsidR="00050C07" w:rsidRPr="004856DD" w14:paraId="7CF4CAEB" w14:textId="77777777" w:rsidTr="00C86AB8">
        <w:tc>
          <w:tcPr>
            <w:tcW w:w="812" w:type="pct"/>
            <w:tcBorders>
              <w:top w:val="nil"/>
              <w:bottom w:val="single" w:sz="4" w:space="0" w:color="auto"/>
            </w:tcBorders>
            <w:vAlign w:val="center"/>
          </w:tcPr>
          <w:p w14:paraId="0B198997" w14:textId="77777777" w:rsidR="00050C07" w:rsidRPr="004856DD" w:rsidRDefault="00050C07" w:rsidP="008A03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opjMap</w:t>
            </w:r>
          </w:p>
        </w:tc>
        <w:tc>
          <w:tcPr>
            <w:tcW w:w="4188" w:type="pct"/>
            <w:tcBorders>
              <w:top w:val="nil"/>
              <w:bottom w:val="single" w:sz="4" w:space="0" w:color="auto"/>
            </w:tcBorders>
          </w:tcPr>
          <w:p w14:paraId="6DC0150F" w14:textId="77777777" w:rsidR="00050C07" w:rsidRPr="004856DD" w:rsidRDefault="00050C07" w:rsidP="007357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opjMap</w:t>
            </w:r>
            <w:r w:rsidRPr="0023686F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-t 24 -a genome.fa sequence.fa 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-o</w:t>
            </w:r>
            <w:r w:rsidRPr="0023686F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opjMap</w:t>
            </w:r>
            <w:r w:rsidRPr="0023686F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.sam</w:t>
            </w:r>
          </w:p>
        </w:tc>
      </w:tr>
    </w:tbl>
    <w:p w14:paraId="6BE17E33" w14:textId="77777777" w:rsidR="008A60D9" w:rsidRPr="00050C07" w:rsidRDefault="008A60D9" w:rsidP="00722399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</w:p>
    <w:p w14:paraId="2AE18B99" w14:textId="5C878E66" w:rsidR="002915E2" w:rsidRPr="005C7BAE" w:rsidRDefault="002915E2" w:rsidP="002915E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D8515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7</w:t>
      </w:r>
      <w:r w:rsidRPr="004856DD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="00D61524" w:rsidRPr="00D61524">
        <w:rPr>
          <w:rFonts w:ascii="Times New Roman" w:hAnsi="Times New Roman" w:cs="Times New Roman"/>
          <w:color w:val="000000" w:themeColor="text1"/>
          <w:sz w:val="18"/>
          <w:szCs w:val="18"/>
        </w:rPr>
        <w:t>Accuracy and Sensitivity for Duplications Across Distinct Reference Regions Under Different Lengths</w:t>
      </w:r>
    </w:p>
    <w:tbl>
      <w:tblPr>
        <w:tblStyle w:val="aa"/>
        <w:tblW w:w="5000" w:type="pct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61"/>
        <w:gridCol w:w="2111"/>
        <w:gridCol w:w="1638"/>
        <w:gridCol w:w="1633"/>
        <w:gridCol w:w="1763"/>
      </w:tblGrid>
      <w:tr w:rsidR="002915E2" w:rsidRPr="004856DD" w14:paraId="21BEB3B8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</w:tcPr>
          <w:p w14:paraId="1FC046B9" w14:textId="77777777" w:rsidR="002915E2" w:rsidRPr="004856DD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Length (bp)</w:t>
            </w:r>
          </w:p>
        </w:tc>
        <w:tc>
          <w:tcPr>
            <w:tcW w:w="1271" w:type="pct"/>
            <w:tcBorders>
              <w:bottom w:val="single" w:sz="4" w:space="0" w:color="auto"/>
            </w:tcBorders>
            <w:vAlign w:val="center"/>
          </w:tcPr>
          <w:p w14:paraId="2E65F4E9" w14:textId="77777777" w:rsidR="002915E2" w:rsidRPr="004856DD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opjMap</w:t>
            </w:r>
          </w:p>
        </w:tc>
        <w:tc>
          <w:tcPr>
            <w:tcW w:w="986" w:type="pct"/>
            <w:tcBorders>
              <w:bottom w:val="single" w:sz="4" w:space="0" w:color="auto"/>
            </w:tcBorders>
            <w:vAlign w:val="center"/>
          </w:tcPr>
          <w:p w14:paraId="18714FFC" w14:textId="77777777" w:rsidR="002915E2" w:rsidRPr="004856DD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inimap2</w:t>
            </w:r>
          </w:p>
        </w:tc>
        <w:tc>
          <w:tcPr>
            <w:tcW w:w="983" w:type="pct"/>
            <w:tcBorders>
              <w:bottom w:val="single" w:sz="4" w:space="0" w:color="auto"/>
            </w:tcBorders>
            <w:vAlign w:val="center"/>
          </w:tcPr>
          <w:p w14:paraId="4E163902" w14:textId="77777777" w:rsidR="002915E2" w:rsidRPr="004856DD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NGMLR</w:t>
            </w:r>
          </w:p>
        </w:tc>
        <w:tc>
          <w:tcPr>
            <w:tcW w:w="1061" w:type="pct"/>
            <w:tcBorders>
              <w:bottom w:val="single" w:sz="4" w:space="0" w:color="auto"/>
            </w:tcBorders>
            <w:vAlign w:val="center"/>
          </w:tcPr>
          <w:p w14:paraId="4595DFFD" w14:textId="77777777" w:rsidR="002915E2" w:rsidRPr="004856DD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Winnowmap2</w:t>
            </w:r>
          </w:p>
        </w:tc>
      </w:tr>
      <w:tr w:rsidR="002915E2" w:rsidRPr="004856DD" w14:paraId="1C19C9C4" w14:textId="77777777" w:rsidTr="00C86AB8">
        <w:trPr>
          <w:jc w:val="center"/>
        </w:trPr>
        <w:tc>
          <w:tcPr>
            <w:tcW w:w="699" w:type="pct"/>
          </w:tcPr>
          <w:p w14:paraId="2C016646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100</w:t>
            </w:r>
          </w:p>
        </w:tc>
        <w:tc>
          <w:tcPr>
            <w:tcW w:w="1271" w:type="pct"/>
          </w:tcPr>
          <w:p w14:paraId="4CBD4965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11.7 / 11.7</w:t>
            </w:r>
          </w:p>
        </w:tc>
        <w:tc>
          <w:tcPr>
            <w:tcW w:w="986" w:type="pct"/>
          </w:tcPr>
          <w:p w14:paraId="14B589DA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9.55 / 9.55</w:t>
            </w:r>
          </w:p>
        </w:tc>
        <w:tc>
          <w:tcPr>
            <w:tcW w:w="983" w:type="pct"/>
          </w:tcPr>
          <w:p w14:paraId="137621BA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0.08 / 0.08</w:t>
            </w:r>
          </w:p>
        </w:tc>
        <w:tc>
          <w:tcPr>
            <w:tcW w:w="1061" w:type="pct"/>
          </w:tcPr>
          <w:p w14:paraId="35F89285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0.27 / 0.27</w:t>
            </w:r>
          </w:p>
        </w:tc>
      </w:tr>
      <w:tr w:rsidR="002915E2" w:rsidRPr="004856DD" w14:paraId="1ACCFCDB" w14:textId="77777777" w:rsidTr="00C86AB8">
        <w:trPr>
          <w:jc w:val="center"/>
        </w:trPr>
        <w:tc>
          <w:tcPr>
            <w:tcW w:w="699" w:type="pct"/>
          </w:tcPr>
          <w:p w14:paraId="245E28B1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500</w:t>
            </w:r>
          </w:p>
        </w:tc>
        <w:tc>
          <w:tcPr>
            <w:tcW w:w="1271" w:type="pct"/>
          </w:tcPr>
          <w:p w14:paraId="4B4BC287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83.11 / 83.11</w:t>
            </w:r>
          </w:p>
        </w:tc>
        <w:tc>
          <w:tcPr>
            <w:tcW w:w="986" w:type="pct"/>
          </w:tcPr>
          <w:p w14:paraId="34727FAC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80.24 / 80.24</w:t>
            </w:r>
          </w:p>
        </w:tc>
        <w:tc>
          <w:tcPr>
            <w:tcW w:w="983" w:type="pct"/>
          </w:tcPr>
          <w:p w14:paraId="2798C007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49.93 / 49.91</w:t>
            </w:r>
          </w:p>
        </w:tc>
        <w:tc>
          <w:tcPr>
            <w:tcW w:w="1061" w:type="pct"/>
          </w:tcPr>
          <w:p w14:paraId="2A0B9E84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19.29 / 18.96</w:t>
            </w:r>
          </w:p>
        </w:tc>
      </w:tr>
      <w:tr w:rsidR="002915E2" w:rsidRPr="004856DD" w14:paraId="7ECF2484" w14:textId="77777777" w:rsidTr="00C86AB8">
        <w:trPr>
          <w:jc w:val="center"/>
        </w:trPr>
        <w:tc>
          <w:tcPr>
            <w:tcW w:w="699" w:type="pct"/>
          </w:tcPr>
          <w:p w14:paraId="450D1B4D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1000</w:t>
            </w:r>
          </w:p>
        </w:tc>
        <w:tc>
          <w:tcPr>
            <w:tcW w:w="1271" w:type="pct"/>
          </w:tcPr>
          <w:p w14:paraId="22DD263A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96.35 / 96.35</w:t>
            </w:r>
          </w:p>
        </w:tc>
        <w:tc>
          <w:tcPr>
            <w:tcW w:w="986" w:type="pct"/>
          </w:tcPr>
          <w:p w14:paraId="19103CF7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95.0 / 95.0</w:t>
            </w:r>
          </w:p>
        </w:tc>
        <w:tc>
          <w:tcPr>
            <w:tcW w:w="983" w:type="pct"/>
          </w:tcPr>
          <w:p w14:paraId="1EFF848F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84.7 / 84.54</w:t>
            </w:r>
          </w:p>
        </w:tc>
        <w:tc>
          <w:tcPr>
            <w:tcW w:w="1061" w:type="pct"/>
          </w:tcPr>
          <w:p w14:paraId="4B8D1799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46.71 / 45.88</w:t>
            </w:r>
          </w:p>
        </w:tc>
      </w:tr>
      <w:tr w:rsidR="002915E2" w:rsidRPr="004856DD" w14:paraId="52F9E7CC" w14:textId="77777777" w:rsidTr="00C86AB8">
        <w:trPr>
          <w:jc w:val="center"/>
        </w:trPr>
        <w:tc>
          <w:tcPr>
            <w:tcW w:w="699" w:type="pct"/>
          </w:tcPr>
          <w:p w14:paraId="6BB8D748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2500</w:t>
            </w:r>
          </w:p>
        </w:tc>
        <w:tc>
          <w:tcPr>
            <w:tcW w:w="1271" w:type="pct"/>
          </w:tcPr>
          <w:p w14:paraId="2D27E4C3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99.8 / 99.8</w:t>
            </w:r>
          </w:p>
        </w:tc>
        <w:tc>
          <w:tcPr>
            <w:tcW w:w="986" w:type="pct"/>
          </w:tcPr>
          <w:p w14:paraId="6E7FCD33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99.44 / 99.44</w:t>
            </w:r>
          </w:p>
        </w:tc>
        <w:tc>
          <w:tcPr>
            <w:tcW w:w="983" w:type="pct"/>
          </w:tcPr>
          <w:p w14:paraId="37F01EDB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91.51 / 91.46</w:t>
            </w:r>
          </w:p>
        </w:tc>
        <w:tc>
          <w:tcPr>
            <w:tcW w:w="1061" w:type="pct"/>
          </w:tcPr>
          <w:p w14:paraId="11DC7ED2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83.01 / 81.14</w:t>
            </w:r>
          </w:p>
        </w:tc>
      </w:tr>
      <w:tr w:rsidR="002915E2" w:rsidRPr="004856DD" w14:paraId="220059AF" w14:textId="77777777" w:rsidTr="00C86AB8">
        <w:trPr>
          <w:jc w:val="center"/>
        </w:trPr>
        <w:tc>
          <w:tcPr>
            <w:tcW w:w="699" w:type="pct"/>
          </w:tcPr>
          <w:p w14:paraId="583E6F13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5000</w:t>
            </w:r>
          </w:p>
        </w:tc>
        <w:tc>
          <w:tcPr>
            <w:tcW w:w="1271" w:type="pct"/>
          </w:tcPr>
          <w:p w14:paraId="6E38104E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100.0 / 100.0</w:t>
            </w:r>
          </w:p>
        </w:tc>
        <w:tc>
          <w:tcPr>
            <w:tcW w:w="986" w:type="pct"/>
          </w:tcPr>
          <w:p w14:paraId="77D66975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99.97 / 99.97</w:t>
            </w:r>
          </w:p>
        </w:tc>
        <w:tc>
          <w:tcPr>
            <w:tcW w:w="983" w:type="pct"/>
          </w:tcPr>
          <w:p w14:paraId="7798A7B5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98.85 / 98.85</w:t>
            </w:r>
          </w:p>
        </w:tc>
        <w:tc>
          <w:tcPr>
            <w:tcW w:w="1061" w:type="pct"/>
          </w:tcPr>
          <w:p w14:paraId="3666D4D9" w14:textId="77777777" w:rsidR="002915E2" w:rsidRPr="00EC5A89" w:rsidRDefault="002915E2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C95113">
              <w:rPr>
                <w:rFonts w:ascii="Times New Roman" w:hAnsi="Times New Roman" w:cs="Times New Roman"/>
                <w:sz w:val="18"/>
                <w:szCs w:val="18"/>
              </w:rPr>
              <w:t>94.67 / 92.46</w:t>
            </w:r>
          </w:p>
        </w:tc>
      </w:tr>
    </w:tbl>
    <w:p w14:paraId="5E7808D7" w14:textId="77777777" w:rsidR="00B165F6" w:rsidRPr="006D121F" w:rsidRDefault="00B165F6" w:rsidP="00B165F6">
      <w:pPr>
        <w:autoSpaceDE w:val="0"/>
        <w:autoSpaceDN w:val="0"/>
        <w:adjustRightInd w:val="0"/>
        <w:ind w:firstLineChars="200" w:firstLine="300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  <w:r w:rsidRPr="00E3317A">
        <w:rPr>
          <w:rFonts w:ascii="Times New Roman" w:hAnsi="Times New Roman" w:cs="Times New Roman"/>
          <w:iCs/>
          <w:color w:val="000000" w:themeColor="text1"/>
          <w:sz w:val="15"/>
          <w:szCs w:val="15"/>
        </w:rPr>
        <w:t>The format of each cell in the table is Accuracy (%) / Sensitivity (%)</w:t>
      </w:r>
    </w:p>
    <w:p w14:paraId="298C358D" w14:textId="77777777" w:rsidR="00EC5A89" w:rsidRDefault="00EC5A89" w:rsidP="00722399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</w:p>
    <w:p w14:paraId="1773FCF9" w14:textId="77777777" w:rsidR="00DE647F" w:rsidRPr="00B165F6" w:rsidRDefault="00DE647F" w:rsidP="00722399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</w:p>
    <w:p w14:paraId="7CEE68AD" w14:textId="2FCA36C7" w:rsidR="005F78FB" w:rsidRPr="004856DD" w:rsidRDefault="005F78FB" w:rsidP="005F78FB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lastRenderedPageBreak/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D8515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8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="00BB0502" w:rsidRPr="00BB0502">
        <w:rPr>
          <w:rFonts w:ascii="Times New Roman" w:hAnsi="Times New Roman" w:cs="Times New Roman"/>
          <w:color w:val="000000" w:themeColor="text1"/>
          <w:sz w:val="18"/>
          <w:szCs w:val="18"/>
        </w:rPr>
        <w:t>Dataset Information for Duplications Within a Single Reference Region Under Different Error Rates</w:t>
      </w:r>
    </w:p>
    <w:tbl>
      <w:tblPr>
        <w:tblStyle w:val="aa"/>
        <w:tblW w:w="5000" w:type="pct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61"/>
        <w:gridCol w:w="2111"/>
        <w:gridCol w:w="1638"/>
        <w:gridCol w:w="1633"/>
        <w:gridCol w:w="1763"/>
      </w:tblGrid>
      <w:tr w:rsidR="005F78FB" w:rsidRPr="004856DD" w14:paraId="5B2D0018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</w:tcPr>
          <w:p w14:paraId="6132A1DE" w14:textId="77777777" w:rsidR="005F78FB" w:rsidRPr="004856DD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Error rates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 xml:space="preserve"> (%)</w:t>
            </w:r>
          </w:p>
        </w:tc>
        <w:tc>
          <w:tcPr>
            <w:tcW w:w="1271" w:type="pct"/>
            <w:tcBorders>
              <w:bottom w:val="single" w:sz="4" w:space="0" w:color="auto"/>
            </w:tcBorders>
          </w:tcPr>
          <w:p w14:paraId="6E78A693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Average length</w:t>
            </w:r>
          </w:p>
          <w:p w14:paraId="259B48F2" w14:textId="77777777" w:rsidR="005F78FB" w:rsidRPr="004856DD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986" w:type="pct"/>
            <w:tcBorders>
              <w:bottom w:val="single" w:sz="4" w:space="0" w:color="auto"/>
            </w:tcBorders>
          </w:tcPr>
          <w:p w14:paraId="514A22FC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in. length</w:t>
            </w:r>
          </w:p>
          <w:p w14:paraId="242D0ACB" w14:textId="77777777" w:rsidR="005F78FB" w:rsidRPr="004856DD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983" w:type="pct"/>
            <w:tcBorders>
              <w:bottom w:val="single" w:sz="4" w:space="0" w:color="auto"/>
            </w:tcBorders>
          </w:tcPr>
          <w:p w14:paraId="6F03E124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ax. length</w:t>
            </w:r>
          </w:p>
          <w:p w14:paraId="02E1024A" w14:textId="77777777" w:rsidR="005F78FB" w:rsidRPr="004856DD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1061" w:type="pct"/>
            <w:tcBorders>
              <w:bottom w:val="single" w:sz="4" w:space="0" w:color="auto"/>
            </w:tcBorders>
          </w:tcPr>
          <w:p w14:paraId="0D218D0E" w14:textId="77777777" w:rsidR="005F78FB" w:rsidRPr="004856DD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Number of reads</w:t>
            </w:r>
          </w:p>
        </w:tc>
      </w:tr>
      <w:tr w:rsidR="005F78FB" w:rsidRPr="004856DD" w14:paraId="39BBEB2F" w14:textId="77777777" w:rsidTr="00C86AB8">
        <w:trPr>
          <w:jc w:val="center"/>
        </w:trPr>
        <w:tc>
          <w:tcPr>
            <w:tcW w:w="699" w:type="pct"/>
            <w:vAlign w:val="center"/>
          </w:tcPr>
          <w:p w14:paraId="6869776B" w14:textId="77777777" w:rsidR="005F78FB" w:rsidRPr="004856DD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271" w:type="pct"/>
            <w:vAlign w:val="center"/>
          </w:tcPr>
          <w:p w14:paraId="31172534" w14:textId="77777777" w:rsidR="005F78FB" w:rsidRPr="004856DD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2335</w:t>
            </w:r>
          </w:p>
        </w:tc>
        <w:tc>
          <w:tcPr>
            <w:tcW w:w="986" w:type="pct"/>
          </w:tcPr>
          <w:p w14:paraId="5FFB13DB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116</w:t>
            </w:r>
          </w:p>
        </w:tc>
        <w:tc>
          <w:tcPr>
            <w:tcW w:w="983" w:type="pct"/>
          </w:tcPr>
          <w:p w14:paraId="3E359BD7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672</w:t>
            </w:r>
          </w:p>
        </w:tc>
        <w:tc>
          <w:tcPr>
            <w:tcW w:w="1061" w:type="pct"/>
          </w:tcPr>
          <w:p w14:paraId="29A8546F" w14:textId="77777777" w:rsidR="005F78FB" w:rsidRPr="004856DD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615</w:t>
            </w:r>
          </w:p>
        </w:tc>
      </w:tr>
      <w:tr w:rsidR="005F78FB" w:rsidRPr="004856DD" w14:paraId="01BD514E" w14:textId="77777777" w:rsidTr="00C86AB8">
        <w:trPr>
          <w:jc w:val="center"/>
        </w:trPr>
        <w:tc>
          <w:tcPr>
            <w:tcW w:w="699" w:type="pct"/>
            <w:vAlign w:val="center"/>
          </w:tcPr>
          <w:p w14:paraId="793A4123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5</w:t>
            </w:r>
          </w:p>
        </w:tc>
        <w:tc>
          <w:tcPr>
            <w:tcW w:w="1271" w:type="pct"/>
            <w:vAlign w:val="center"/>
          </w:tcPr>
          <w:p w14:paraId="4AE1DE77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2046</w:t>
            </w:r>
          </w:p>
        </w:tc>
        <w:tc>
          <w:tcPr>
            <w:tcW w:w="986" w:type="pct"/>
          </w:tcPr>
          <w:p w14:paraId="562053B8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939</w:t>
            </w:r>
          </w:p>
        </w:tc>
        <w:tc>
          <w:tcPr>
            <w:tcW w:w="983" w:type="pct"/>
          </w:tcPr>
          <w:p w14:paraId="3138A78A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205</w:t>
            </w:r>
          </w:p>
        </w:tc>
        <w:tc>
          <w:tcPr>
            <w:tcW w:w="1061" w:type="pct"/>
          </w:tcPr>
          <w:p w14:paraId="65802FF9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694</w:t>
            </w:r>
          </w:p>
        </w:tc>
      </w:tr>
      <w:tr w:rsidR="005F78FB" w:rsidRPr="004856DD" w14:paraId="54C05C28" w14:textId="77777777" w:rsidTr="00C86AB8">
        <w:trPr>
          <w:jc w:val="center"/>
        </w:trPr>
        <w:tc>
          <w:tcPr>
            <w:tcW w:w="699" w:type="pct"/>
            <w:vAlign w:val="center"/>
          </w:tcPr>
          <w:p w14:paraId="56E4DBC0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1271" w:type="pct"/>
            <w:vAlign w:val="center"/>
          </w:tcPr>
          <w:p w14:paraId="24CF3A5B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829</w:t>
            </w:r>
          </w:p>
        </w:tc>
        <w:tc>
          <w:tcPr>
            <w:tcW w:w="986" w:type="pct"/>
          </w:tcPr>
          <w:p w14:paraId="3CFE8B3A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787</w:t>
            </w:r>
          </w:p>
        </w:tc>
        <w:tc>
          <w:tcPr>
            <w:tcW w:w="983" w:type="pct"/>
          </w:tcPr>
          <w:p w14:paraId="0C300591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981</w:t>
            </w:r>
          </w:p>
        </w:tc>
        <w:tc>
          <w:tcPr>
            <w:tcW w:w="1061" w:type="pct"/>
          </w:tcPr>
          <w:p w14:paraId="295248D2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828</w:t>
            </w:r>
          </w:p>
        </w:tc>
      </w:tr>
      <w:tr w:rsidR="005F78FB" w:rsidRPr="004856DD" w14:paraId="362821A7" w14:textId="77777777" w:rsidTr="00C86AB8">
        <w:trPr>
          <w:jc w:val="center"/>
        </w:trPr>
        <w:tc>
          <w:tcPr>
            <w:tcW w:w="699" w:type="pct"/>
            <w:vAlign w:val="center"/>
          </w:tcPr>
          <w:p w14:paraId="729C4963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25</w:t>
            </w:r>
          </w:p>
        </w:tc>
        <w:tc>
          <w:tcPr>
            <w:tcW w:w="1271" w:type="pct"/>
            <w:vAlign w:val="center"/>
          </w:tcPr>
          <w:p w14:paraId="70B85984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727</w:t>
            </w:r>
          </w:p>
        </w:tc>
        <w:tc>
          <w:tcPr>
            <w:tcW w:w="986" w:type="pct"/>
          </w:tcPr>
          <w:p w14:paraId="6B4F1536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793</w:t>
            </w:r>
          </w:p>
        </w:tc>
        <w:tc>
          <w:tcPr>
            <w:tcW w:w="983" w:type="pct"/>
          </w:tcPr>
          <w:p w14:paraId="53EDA6FC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913</w:t>
            </w:r>
          </w:p>
        </w:tc>
        <w:tc>
          <w:tcPr>
            <w:tcW w:w="1061" w:type="pct"/>
          </w:tcPr>
          <w:p w14:paraId="5F2C00D0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858</w:t>
            </w:r>
          </w:p>
        </w:tc>
      </w:tr>
      <w:tr w:rsidR="005F78FB" w:rsidRPr="004856DD" w14:paraId="1E313989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  <w:vAlign w:val="center"/>
          </w:tcPr>
          <w:p w14:paraId="3C9FC156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271" w:type="pct"/>
            <w:tcBorders>
              <w:bottom w:val="single" w:sz="4" w:space="0" w:color="auto"/>
            </w:tcBorders>
            <w:vAlign w:val="center"/>
          </w:tcPr>
          <w:p w14:paraId="57C8C686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711</w:t>
            </w:r>
          </w:p>
        </w:tc>
        <w:tc>
          <w:tcPr>
            <w:tcW w:w="986" w:type="pct"/>
            <w:tcBorders>
              <w:bottom w:val="single" w:sz="4" w:space="0" w:color="auto"/>
            </w:tcBorders>
          </w:tcPr>
          <w:p w14:paraId="4C74EB0E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730</w:t>
            </w:r>
          </w:p>
        </w:tc>
        <w:tc>
          <w:tcPr>
            <w:tcW w:w="983" w:type="pct"/>
            <w:tcBorders>
              <w:bottom w:val="single" w:sz="4" w:space="0" w:color="auto"/>
            </w:tcBorders>
          </w:tcPr>
          <w:p w14:paraId="3C6A52E6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810</w:t>
            </w:r>
          </w:p>
        </w:tc>
        <w:tc>
          <w:tcPr>
            <w:tcW w:w="1061" w:type="pct"/>
            <w:tcBorders>
              <w:bottom w:val="single" w:sz="4" w:space="0" w:color="auto"/>
            </w:tcBorders>
          </w:tcPr>
          <w:p w14:paraId="55FB2116" w14:textId="77777777" w:rsidR="005F78FB" w:rsidRDefault="005F78F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854</w:t>
            </w:r>
          </w:p>
        </w:tc>
      </w:tr>
    </w:tbl>
    <w:p w14:paraId="66C7022F" w14:textId="77777777" w:rsidR="003377F2" w:rsidRDefault="003377F2" w:rsidP="00722399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</w:p>
    <w:p w14:paraId="69D56E63" w14:textId="6BC40C8A" w:rsidR="009341A7" w:rsidRPr="004856DD" w:rsidRDefault="009341A7" w:rsidP="009341A7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D8515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9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="00BB0502" w:rsidRPr="00BB0502">
        <w:rPr>
          <w:rFonts w:ascii="Times New Roman" w:hAnsi="Times New Roman" w:cs="Times New Roman"/>
          <w:color w:val="000000" w:themeColor="text1"/>
          <w:sz w:val="18"/>
          <w:szCs w:val="18"/>
        </w:rPr>
        <w:t>Dataset</w:t>
      </w:r>
      <w:r w:rsidR="00A82C32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0</w:t>
      </w:r>
      <w:r w:rsidR="00BB0502" w:rsidRPr="00BB0502">
        <w:rPr>
          <w:rFonts w:ascii="Times New Roman" w:hAnsi="Times New Roman" w:cs="Times New Roman"/>
          <w:color w:val="000000" w:themeColor="text1"/>
          <w:sz w:val="18"/>
          <w:szCs w:val="18"/>
        </w:rPr>
        <w:t>rence Region Under Different Lengths</w:t>
      </w:r>
    </w:p>
    <w:tbl>
      <w:tblPr>
        <w:tblStyle w:val="aa"/>
        <w:tblW w:w="5000" w:type="pct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61"/>
        <w:gridCol w:w="2111"/>
        <w:gridCol w:w="1638"/>
        <w:gridCol w:w="1633"/>
        <w:gridCol w:w="1763"/>
      </w:tblGrid>
      <w:tr w:rsidR="009341A7" w:rsidRPr="004856DD" w14:paraId="7722663B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</w:tcPr>
          <w:p w14:paraId="3BF8BD55" w14:textId="77777777" w:rsidR="009341A7" w:rsidRPr="004856DD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Length (bp)</w:t>
            </w:r>
          </w:p>
        </w:tc>
        <w:tc>
          <w:tcPr>
            <w:tcW w:w="1271" w:type="pct"/>
            <w:tcBorders>
              <w:bottom w:val="single" w:sz="4" w:space="0" w:color="auto"/>
            </w:tcBorders>
          </w:tcPr>
          <w:p w14:paraId="508438E6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Average length</w:t>
            </w:r>
          </w:p>
          <w:p w14:paraId="7B87B348" w14:textId="77777777" w:rsidR="009341A7" w:rsidRPr="004856DD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986" w:type="pct"/>
            <w:tcBorders>
              <w:bottom w:val="single" w:sz="4" w:space="0" w:color="auto"/>
            </w:tcBorders>
          </w:tcPr>
          <w:p w14:paraId="1FF5C84B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in. length</w:t>
            </w:r>
          </w:p>
          <w:p w14:paraId="3311B7E5" w14:textId="77777777" w:rsidR="009341A7" w:rsidRPr="004856DD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983" w:type="pct"/>
            <w:tcBorders>
              <w:bottom w:val="single" w:sz="4" w:space="0" w:color="auto"/>
            </w:tcBorders>
          </w:tcPr>
          <w:p w14:paraId="49C88D14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ax. length</w:t>
            </w:r>
          </w:p>
          <w:p w14:paraId="2DD91DA5" w14:textId="77777777" w:rsidR="009341A7" w:rsidRPr="004856DD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1061" w:type="pct"/>
            <w:tcBorders>
              <w:bottom w:val="single" w:sz="4" w:space="0" w:color="auto"/>
            </w:tcBorders>
          </w:tcPr>
          <w:p w14:paraId="7D531390" w14:textId="77777777" w:rsidR="009341A7" w:rsidRPr="004856DD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Number of reads</w:t>
            </w:r>
          </w:p>
        </w:tc>
      </w:tr>
      <w:tr w:rsidR="009341A7" w:rsidRPr="004856DD" w14:paraId="756E96D2" w14:textId="77777777" w:rsidTr="00C86AB8">
        <w:trPr>
          <w:jc w:val="center"/>
        </w:trPr>
        <w:tc>
          <w:tcPr>
            <w:tcW w:w="699" w:type="pct"/>
            <w:vAlign w:val="center"/>
          </w:tcPr>
          <w:p w14:paraId="7DB8ED6D" w14:textId="77777777" w:rsidR="009341A7" w:rsidRPr="004856DD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0</w:t>
            </w:r>
          </w:p>
        </w:tc>
        <w:tc>
          <w:tcPr>
            <w:tcW w:w="1271" w:type="pct"/>
            <w:vAlign w:val="center"/>
          </w:tcPr>
          <w:p w14:paraId="3A796283" w14:textId="77777777" w:rsidR="009341A7" w:rsidRPr="004856DD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605</w:t>
            </w:r>
          </w:p>
        </w:tc>
        <w:tc>
          <w:tcPr>
            <w:tcW w:w="986" w:type="pct"/>
          </w:tcPr>
          <w:p w14:paraId="5DC5156D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239</w:t>
            </w:r>
          </w:p>
        </w:tc>
        <w:tc>
          <w:tcPr>
            <w:tcW w:w="983" w:type="pct"/>
          </w:tcPr>
          <w:p w14:paraId="6CD3EEA1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183</w:t>
            </w:r>
          </w:p>
        </w:tc>
        <w:tc>
          <w:tcPr>
            <w:tcW w:w="1061" w:type="pct"/>
          </w:tcPr>
          <w:p w14:paraId="1976963E" w14:textId="77777777" w:rsidR="009341A7" w:rsidRPr="004856DD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760</w:t>
            </w:r>
          </w:p>
        </w:tc>
      </w:tr>
      <w:tr w:rsidR="009341A7" w:rsidRPr="004856DD" w14:paraId="7361DB8A" w14:textId="77777777" w:rsidTr="00C86AB8">
        <w:trPr>
          <w:jc w:val="center"/>
        </w:trPr>
        <w:tc>
          <w:tcPr>
            <w:tcW w:w="699" w:type="pct"/>
            <w:vAlign w:val="center"/>
          </w:tcPr>
          <w:p w14:paraId="2E9CEF60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500</w:t>
            </w:r>
          </w:p>
        </w:tc>
        <w:tc>
          <w:tcPr>
            <w:tcW w:w="1271" w:type="pct"/>
            <w:vAlign w:val="center"/>
          </w:tcPr>
          <w:p w14:paraId="5597FDBB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777</w:t>
            </w:r>
          </w:p>
        </w:tc>
        <w:tc>
          <w:tcPr>
            <w:tcW w:w="986" w:type="pct"/>
          </w:tcPr>
          <w:p w14:paraId="42EDD031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532</w:t>
            </w:r>
          </w:p>
        </w:tc>
        <w:tc>
          <w:tcPr>
            <w:tcW w:w="983" w:type="pct"/>
          </w:tcPr>
          <w:p w14:paraId="3858B8CD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283</w:t>
            </w:r>
          </w:p>
        </w:tc>
        <w:tc>
          <w:tcPr>
            <w:tcW w:w="1061" w:type="pct"/>
          </w:tcPr>
          <w:p w14:paraId="3EB65183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765</w:t>
            </w:r>
          </w:p>
        </w:tc>
      </w:tr>
      <w:tr w:rsidR="009341A7" w:rsidRPr="004856DD" w14:paraId="41B2AF29" w14:textId="77777777" w:rsidTr="00C86AB8">
        <w:trPr>
          <w:jc w:val="center"/>
        </w:trPr>
        <w:tc>
          <w:tcPr>
            <w:tcW w:w="699" w:type="pct"/>
            <w:vAlign w:val="center"/>
          </w:tcPr>
          <w:p w14:paraId="0C302BE1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00</w:t>
            </w:r>
          </w:p>
        </w:tc>
        <w:tc>
          <w:tcPr>
            <w:tcW w:w="1271" w:type="pct"/>
            <w:vAlign w:val="center"/>
          </w:tcPr>
          <w:p w14:paraId="2F101C33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2082</w:t>
            </w:r>
          </w:p>
        </w:tc>
        <w:tc>
          <w:tcPr>
            <w:tcW w:w="986" w:type="pct"/>
          </w:tcPr>
          <w:p w14:paraId="1816929E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907</w:t>
            </w:r>
          </w:p>
        </w:tc>
        <w:tc>
          <w:tcPr>
            <w:tcW w:w="983" w:type="pct"/>
          </w:tcPr>
          <w:p w14:paraId="350372D1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312</w:t>
            </w:r>
          </w:p>
        </w:tc>
        <w:tc>
          <w:tcPr>
            <w:tcW w:w="1061" w:type="pct"/>
          </w:tcPr>
          <w:p w14:paraId="60589756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758</w:t>
            </w:r>
          </w:p>
        </w:tc>
      </w:tr>
      <w:tr w:rsidR="009341A7" w:rsidRPr="004856DD" w14:paraId="09017213" w14:textId="77777777" w:rsidTr="00C86AB8">
        <w:trPr>
          <w:jc w:val="center"/>
        </w:trPr>
        <w:tc>
          <w:tcPr>
            <w:tcW w:w="699" w:type="pct"/>
            <w:vAlign w:val="center"/>
          </w:tcPr>
          <w:p w14:paraId="7EF68777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2500</w:t>
            </w:r>
          </w:p>
        </w:tc>
        <w:tc>
          <w:tcPr>
            <w:tcW w:w="1271" w:type="pct"/>
            <w:vAlign w:val="center"/>
          </w:tcPr>
          <w:p w14:paraId="52B7DCB0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2757</w:t>
            </w:r>
          </w:p>
        </w:tc>
        <w:tc>
          <w:tcPr>
            <w:tcW w:w="986" w:type="pct"/>
          </w:tcPr>
          <w:p w14:paraId="729A1A89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299</w:t>
            </w:r>
          </w:p>
        </w:tc>
        <w:tc>
          <w:tcPr>
            <w:tcW w:w="983" w:type="pct"/>
          </w:tcPr>
          <w:p w14:paraId="1CF8E85E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272</w:t>
            </w:r>
          </w:p>
        </w:tc>
        <w:tc>
          <w:tcPr>
            <w:tcW w:w="1061" w:type="pct"/>
          </w:tcPr>
          <w:p w14:paraId="13F71586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584</w:t>
            </w:r>
          </w:p>
        </w:tc>
      </w:tr>
      <w:tr w:rsidR="009341A7" w:rsidRPr="004856DD" w14:paraId="591A896C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  <w:vAlign w:val="center"/>
          </w:tcPr>
          <w:p w14:paraId="178205D1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5000</w:t>
            </w:r>
          </w:p>
        </w:tc>
        <w:tc>
          <w:tcPr>
            <w:tcW w:w="1271" w:type="pct"/>
            <w:tcBorders>
              <w:bottom w:val="single" w:sz="4" w:space="0" w:color="auto"/>
            </w:tcBorders>
            <w:vAlign w:val="center"/>
          </w:tcPr>
          <w:p w14:paraId="7225DE44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998</w:t>
            </w:r>
          </w:p>
        </w:tc>
        <w:tc>
          <w:tcPr>
            <w:tcW w:w="986" w:type="pct"/>
            <w:tcBorders>
              <w:bottom w:val="single" w:sz="4" w:space="0" w:color="auto"/>
            </w:tcBorders>
          </w:tcPr>
          <w:p w14:paraId="31CCD183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410</w:t>
            </w:r>
          </w:p>
        </w:tc>
        <w:tc>
          <w:tcPr>
            <w:tcW w:w="983" w:type="pct"/>
            <w:tcBorders>
              <w:bottom w:val="single" w:sz="4" w:space="0" w:color="auto"/>
            </w:tcBorders>
          </w:tcPr>
          <w:p w14:paraId="198E5D58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362</w:t>
            </w:r>
          </w:p>
        </w:tc>
        <w:tc>
          <w:tcPr>
            <w:tcW w:w="1061" w:type="pct"/>
            <w:tcBorders>
              <w:bottom w:val="single" w:sz="4" w:space="0" w:color="auto"/>
            </w:tcBorders>
          </w:tcPr>
          <w:p w14:paraId="059FA8C7" w14:textId="77777777" w:rsidR="009341A7" w:rsidRDefault="009341A7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584</w:t>
            </w:r>
          </w:p>
        </w:tc>
      </w:tr>
    </w:tbl>
    <w:p w14:paraId="2A61B912" w14:textId="77777777" w:rsidR="005456D9" w:rsidRDefault="005456D9" w:rsidP="00722399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</w:p>
    <w:p w14:paraId="5EA1A6DB" w14:textId="258086A8" w:rsidR="00023EB1" w:rsidRPr="005C7BAE" w:rsidRDefault="00023EB1" w:rsidP="00225F4E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D8515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10</w:t>
      </w:r>
      <w:r w:rsidRPr="004856DD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="00BB0502" w:rsidRPr="00BB0502">
        <w:t xml:space="preserve"> </w:t>
      </w:r>
      <w:r w:rsidR="00BB0502" w:rsidRPr="00BB0502">
        <w:rPr>
          <w:rFonts w:ascii="Times New Roman" w:hAnsi="Times New Roman" w:cs="Times New Roman"/>
          <w:color w:val="000000" w:themeColor="text1"/>
          <w:sz w:val="18"/>
          <w:szCs w:val="18"/>
        </w:rPr>
        <w:t>Accuracy and Sensitivity for Duplications Within a Single Reference Region Under Different Lengths</w:t>
      </w:r>
    </w:p>
    <w:tbl>
      <w:tblPr>
        <w:tblStyle w:val="aa"/>
        <w:tblW w:w="5000" w:type="pct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61"/>
        <w:gridCol w:w="2111"/>
        <w:gridCol w:w="1638"/>
        <w:gridCol w:w="1633"/>
        <w:gridCol w:w="1763"/>
      </w:tblGrid>
      <w:tr w:rsidR="00023EB1" w:rsidRPr="004856DD" w14:paraId="42AB1694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</w:tcPr>
          <w:p w14:paraId="7A8B1950" w14:textId="77777777" w:rsidR="00023EB1" w:rsidRPr="004856DD" w:rsidRDefault="00023EB1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Length (bp)</w:t>
            </w:r>
          </w:p>
        </w:tc>
        <w:tc>
          <w:tcPr>
            <w:tcW w:w="1271" w:type="pct"/>
            <w:tcBorders>
              <w:bottom w:val="single" w:sz="4" w:space="0" w:color="auto"/>
            </w:tcBorders>
            <w:vAlign w:val="center"/>
          </w:tcPr>
          <w:p w14:paraId="455718A2" w14:textId="77777777" w:rsidR="00023EB1" w:rsidRPr="004856DD" w:rsidRDefault="00023EB1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opjMap</w:t>
            </w:r>
          </w:p>
        </w:tc>
        <w:tc>
          <w:tcPr>
            <w:tcW w:w="986" w:type="pct"/>
            <w:tcBorders>
              <w:bottom w:val="single" w:sz="4" w:space="0" w:color="auto"/>
            </w:tcBorders>
            <w:vAlign w:val="center"/>
          </w:tcPr>
          <w:p w14:paraId="3958E162" w14:textId="77777777" w:rsidR="00023EB1" w:rsidRPr="004856DD" w:rsidRDefault="00023EB1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inimap2</w:t>
            </w:r>
          </w:p>
        </w:tc>
        <w:tc>
          <w:tcPr>
            <w:tcW w:w="983" w:type="pct"/>
            <w:tcBorders>
              <w:bottom w:val="single" w:sz="4" w:space="0" w:color="auto"/>
            </w:tcBorders>
            <w:vAlign w:val="center"/>
          </w:tcPr>
          <w:p w14:paraId="21CB40F9" w14:textId="77777777" w:rsidR="00023EB1" w:rsidRPr="004856DD" w:rsidRDefault="00023EB1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NGMLR</w:t>
            </w:r>
          </w:p>
        </w:tc>
        <w:tc>
          <w:tcPr>
            <w:tcW w:w="1061" w:type="pct"/>
            <w:tcBorders>
              <w:bottom w:val="single" w:sz="4" w:space="0" w:color="auto"/>
            </w:tcBorders>
            <w:vAlign w:val="center"/>
          </w:tcPr>
          <w:p w14:paraId="0D88582B" w14:textId="77777777" w:rsidR="00023EB1" w:rsidRPr="004856DD" w:rsidRDefault="00023EB1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Winnowmap2</w:t>
            </w:r>
          </w:p>
        </w:tc>
      </w:tr>
      <w:tr w:rsidR="00C714C8" w:rsidRPr="004856DD" w14:paraId="6C1CE23F" w14:textId="77777777" w:rsidTr="00C86AB8">
        <w:trPr>
          <w:jc w:val="center"/>
        </w:trPr>
        <w:tc>
          <w:tcPr>
            <w:tcW w:w="699" w:type="pct"/>
          </w:tcPr>
          <w:p w14:paraId="388E0502" w14:textId="3C5A6BFD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100</w:t>
            </w:r>
          </w:p>
        </w:tc>
        <w:tc>
          <w:tcPr>
            <w:tcW w:w="1271" w:type="pct"/>
          </w:tcPr>
          <w:p w14:paraId="3B62DE04" w14:textId="7C8408B2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3.58 / 43.58</w:t>
            </w:r>
          </w:p>
        </w:tc>
        <w:tc>
          <w:tcPr>
            <w:tcW w:w="986" w:type="pct"/>
          </w:tcPr>
          <w:p w14:paraId="5AEC1372" w14:textId="1394C4AC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6.46 / 6.46</w:t>
            </w:r>
          </w:p>
        </w:tc>
        <w:tc>
          <w:tcPr>
            <w:tcW w:w="983" w:type="pct"/>
          </w:tcPr>
          <w:p w14:paraId="2DB2EE02" w14:textId="1F5B7FC4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.32 / 0.32</w:t>
            </w:r>
          </w:p>
        </w:tc>
        <w:tc>
          <w:tcPr>
            <w:tcW w:w="1061" w:type="pct"/>
          </w:tcPr>
          <w:p w14:paraId="4461844A" w14:textId="255BDE62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.43 / 0.42</w:t>
            </w:r>
          </w:p>
        </w:tc>
      </w:tr>
      <w:tr w:rsidR="00C714C8" w:rsidRPr="004856DD" w14:paraId="1D8CC096" w14:textId="77777777" w:rsidTr="00C86AB8">
        <w:trPr>
          <w:jc w:val="center"/>
        </w:trPr>
        <w:tc>
          <w:tcPr>
            <w:tcW w:w="699" w:type="pct"/>
          </w:tcPr>
          <w:p w14:paraId="2B208326" w14:textId="531763C2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</w:t>
            </w:r>
          </w:p>
        </w:tc>
        <w:tc>
          <w:tcPr>
            <w:tcW w:w="1271" w:type="pct"/>
          </w:tcPr>
          <w:p w14:paraId="195410D0" w14:textId="129597AB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5.35 / 95.35</w:t>
            </w:r>
          </w:p>
        </w:tc>
        <w:tc>
          <w:tcPr>
            <w:tcW w:w="986" w:type="pct"/>
          </w:tcPr>
          <w:p w14:paraId="4915C464" w14:textId="59677438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73.06 / 73.06</w:t>
            </w:r>
          </w:p>
        </w:tc>
        <w:tc>
          <w:tcPr>
            <w:tcW w:w="983" w:type="pct"/>
          </w:tcPr>
          <w:p w14:paraId="631C1F72" w14:textId="389B2E36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77.0 / 76.78</w:t>
            </w:r>
          </w:p>
        </w:tc>
        <w:tc>
          <w:tcPr>
            <w:tcW w:w="1061" w:type="pct"/>
          </w:tcPr>
          <w:p w14:paraId="48EF4090" w14:textId="61B78BE6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0.39 / 20.02</w:t>
            </w:r>
          </w:p>
        </w:tc>
      </w:tr>
      <w:tr w:rsidR="00C714C8" w:rsidRPr="004856DD" w14:paraId="3043600D" w14:textId="77777777" w:rsidTr="00C86AB8">
        <w:trPr>
          <w:jc w:val="center"/>
        </w:trPr>
        <w:tc>
          <w:tcPr>
            <w:tcW w:w="699" w:type="pct"/>
          </w:tcPr>
          <w:p w14:paraId="3BC50007" w14:textId="745A9E57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1000</w:t>
            </w:r>
          </w:p>
        </w:tc>
        <w:tc>
          <w:tcPr>
            <w:tcW w:w="1271" w:type="pct"/>
          </w:tcPr>
          <w:p w14:paraId="0F9ED59A" w14:textId="71595142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8.63 / 98.63</w:t>
            </w:r>
          </w:p>
        </w:tc>
        <w:tc>
          <w:tcPr>
            <w:tcW w:w="986" w:type="pct"/>
          </w:tcPr>
          <w:p w14:paraId="5B752C3E" w14:textId="362A4F0B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1.69 / 91.69</w:t>
            </w:r>
          </w:p>
        </w:tc>
        <w:tc>
          <w:tcPr>
            <w:tcW w:w="983" w:type="pct"/>
          </w:tcPr>
          <w:p w14:paraId="392F2250" w14:textId="4A54B33C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89.25 / 89.14</w:t>
            </w:r>
          </w:p>
        </w:tc>
        <w:tc>
          <w:tcPr>
            <w:tcW w:w="1061" w:type="pct"/>
          </w:tcPr>
          <w:p w14:paraId="60441E18" w14:textId="20A050A8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2.24 / 51.08</w:t>
            </w:r>
          </w:p>
        </w:tc>
      </w:tr>
      <w:tr w:rsidR="00C714C8" w:rsidRPr="004856DD" w14:paraId="24C0EDCF" w14:textId="77777777" w:rsidTr="00C86AB8">
        <w:trPr>
          <w:jc w:val="center"/>
        </w:trPr>
        <w:tc>
          <w:tcPr>
            <w:tcW w:w="699" w:type="pct"/>
          </w:tcPr>
          <w:p w14:paraId="23C8AAB1" w14:textId="44756A55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500</w:t>
            </w:r>
          </w:p>
        </w:tc>
        <w:tc>
          <w:tcPr>
            <w:tcW w:w="1271" w:type="pct"/>
          </w:tcPr>
          <w:p w14:paraId="64490537" w14:textId="4515FD6C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9.78 / 99.78</w:t>
            </w:r>
          </w:p>
        </w:tc>
        <w:tc>
          <w:tcPr>
            <w:tcW w:w="986" w:type="pct"/>
          </w:tcPr>
          <w:p w14:paraId="605A02AB" w14:textId="7F8045C5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9.14 / 99.14</w:t>
            </w:r>
          </w:p>
        </w:tc>
        <w:tc>
          <w:tcPr>
            <w:tcW w:w="983" w:type="pct"/>
          </w:tcPr>
          <w:p w14:paraId="78254557" w14:textId="149A02F4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4.56 / 94.4</w:t>
            </w:r>
          </w:p>
        </w:tc>
        <w:tc>
          <w:tcPr>
            <w:tcW w:w="1061" w:type="pct"/>
          </w:tcPr>
          <w:p w14:paraId="48E21809" w14:textId="29FBDC01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86.2 / 84.01</w:t>
            </w:r>
          </w:p>
        </w:tc>
      </w:tr>
      <w:tr w:rsidR="00C714C8" w:rsidRPr="004856DD" w14:paraId="4627C38A" w14:textId="77777777" w:rsidTr="00C86AB8">
        <w:trPr>
          <w:jc w:val="center"/>
        </w:trPr>
        <w:tc>
          <w:tcPr>
            <w:tcW w:w="699" w:type="pct"/>
          </w:tcPr>
          <w:p w14:paraId="186FDE31" w14:textId="661979AB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</w:t>
            </w:r>
          </w:p>
        </w:tc>
        <w:tc>
          <w:tcPr>
            <w:tcW w:w="1271" w:type="pct"/>
          </w:tcPr>
          <w:p w14:paraId="16ABB5ED" w14:textId="704544B4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9.97 / 99.97</w:t>
            </w:r>
          </w:p>
        </w:tc>
        <w:tc>
          <w:tcPr>
            <w:tcW w:w="986" w:type="pct"/>
          </w:tcPr>
          <w:p w14:paraId="546EFA72" w14:textId="6DF8E92B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9.94 / 99.94</w:t>
            </w:r>
          </w:p>
        </w:tc>
        <w:tc>
          <w:tcPr>
            <w:tcW w:w="983" w:type="pct"/>
          </w:tcPr>
          <w:p w14:paraId="408ACDD7" w14:textId="46B01766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5.41 / 95.24</w:t>
            </w:r>
          </w:p>
        </w:tc>
        <w:tc>
          <w:tcPr>
            <w:tcW w:w="1061" w:type="pct"/>
          </w:tcPr>
          <w:p w14:paraId="2807968F" w14:textId="4A54C6FA" w:rsidR="00C714C8" w:rsidRPr="00C714C8" w:rsidRDefault="00C714C8" w:rsidP="00C714C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4.41 / 92.42</w:t>
            </w:r>
          </w:p>
        </w:tc>
      </w:tr>
    </w:tbl>
    <w:p w14:paraId="4BE9DE20" w14:textId="1A4C94D5" w:rsidR="00A02093" w:rsidRDefault="00023EB1" w:rsidP="00DE647F">
      <w:pPr>
        <w:autoSpaceDE w:val="0"/>
        <w:autoSpaceDN w:val="0"/>
        <w:adjustRightInd w:val="0"/>
        <w:ind w:firstLineChars="200" w:firstLine="300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  <w:r w:rsidRPr="00E3317A">
        <w:rPr>
          <w:rFonts w:ascii="Times New Roman" w:hAnsi="Times New Roman" w:cs="Times New Roman"/>
          <w:iCs/>
          <w:color w:val="000000" w:themeColor="text1"/>
          <w:sz w:val="15"/>
          <w:szCs w:val="15"/>
        </w:rPr>
        <w:t>The format of each cell in the table is Accuracy (%) / Sensitivity (%)</w:t>
      </w:r>
    </w:p>
    <w:p w14:paraId="6FE1656E" w14:textId="37F2C98B" w:rsidR="00B03389" w:rsidRPr="004856DD" w:rsidRDefault="00B03389" w:rsidP="00B0338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ED0E87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1</w:t>
      </w:r>
      <w:r w:rsidR="00D8515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1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026A17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Dataset </w:t>
      </w:r>
      <w:r w:rsidRPr="00026A17">
        <w:rPr>
          <w:rFonts w:ascii="Times New Roman" w:hAnsi="Times New Roman" w:cs="Times New Roman"/>
          <w:color w:val="000000" w:themeColor="text1"/>
          <w:sz w:val="18"/>
          <w:szCs w:val="18"/>
        </w:rPr>
        <w:t>information</w:t>
      </w:r>
      <w:r w:rsidRPr="00026A17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026A17">
        <w:rPr>
          <w:rFonts w:ascii="Times New Roman" w:hAnsi="Times New Roman" w:cs="Times New Roman"/>
          <w:color w:val="000000" w:themeColor="text1"/>
          <w:sz w:val="18"/>
          <w:szCs w:val="18"/>
        </w:rPr>
        <w:t>for</w:t>
      </w:r>
      <w:r w:rsidRPr="00026A17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026A17">
        <w:rPr>
          <w:rFonts w:ascii="Times New Roman" w:hAnsi="Times New Roman" w:cs="Times New Roman"/>
          <w:color w:val="000000" w:themeColor="text1"/>
          <w:sz w:val="18"/>
          <w:szCs w:val="18"/>
        </w:rPr>
        <w:t>duplication within a single reference region</w:t>
      </w:r>
      <w:r w:rsidRPr="00026A17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026A17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under different </w:t>
      </w:r>
      <w:r w:rsidR="00CD6832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L</w:t>
      </w:r>
      <w:r w:rsidRPr="00026A17">
        <w:rPr>
          <w:rFonts w:ascii="Times New Roman" w:hAnsi="Times New Roman" w:cs="Times New Roman"/>
          <w:color w:val="000000" w:themeColor="text1"/>
          <w:sz w:val="18"/>
          <w:szCs w:val="18"/>
        </w:rPr>
        <w:t>engths</w:t>
      </w:r>
    </w:p>
    <w:tbl>
      <w:tblPr>
        <w:tblStyle w:val="aa"/>
        <w:tblW w:w="5000" w:type="pct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61"/>
        <w:gridCol w:w="2111"/>
        <w:gridCol w:w="1638"/>
        <w:gridCol w:w="1633"/>
        <w:gridCol w:w="1763"/>
      </w:tblGrid>
      <w:tr w:rsidR="00B03389" w:rsidRPr="004856DD" w14:paraId="20795094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</w:tcPr>
          <w:p w14:paraId="34FD25D2" w14:textId="77777777" w:rsidR="00B03389" w:rsidRPr="004856DD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Length (bp)</w:t>
            </w:r>
          </w:p>
        </w:tc>
        <w:tc>
          <w:tcPr>
            <w:tcW w:w="1271" w:type="pct"/>
            <w:tcBorders>
              <w:bottom w:val="single" w:sz="4" w:space="0" w:color="auto"/>
            </w:tcBorders>
          </w:tcPr>
          <w:p w14:paraId="6EA0C2AD" w14:textId="77777777" w:rsidR="00B03389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Average length</w:t>
            </w:r>
          </w:p>
          <w:p w14:paraId="28595B70" w14:textId="77777777" w:rsidR="00B03389" w:rsidRPr="004856DD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986" w:type="pct"/>
            <w:tcBorders>
              <w:bottom w:val="single" w:sz="4" w:space="0" w:color="auto"/>
            </w:tcBorders>
          </w:tcPr>
          <w:p w14:paraId="0715A372" w14:textId="77777777" w:rsidR="00B03389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in. length</w:t>
            </w:r>
          </w:p>
          <w:p w14:paraId="642BF207" w14:textId="77777777" w:rsidR="00B03389" w:rsidRPr="004856DD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983" w:type="pct"/>
            <w:tcBorders>
              <w:bottom w:val="single" w:sz="4" w:space="0" w:color="auto"/>
            </w:tcBorders>
          </w:tcPr>
          <w:p w14:paraId="04F0D76E" w14:textId="77777777" w:rsidR="00B03389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ax. length</w:t>
            </w:r>
          </w:p>
          <w:p w14:paraId="2685451E" w14:textId="77777777" w:rsidR="00B03389" w:rsidRPr="004856DD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(bp)</w:t>
            </w:r>
          </w:p>
        </w:tc>
        <w:tc>
          <w:tcPr>
            <w:tcW w:w="1061" w:type="pct"/>
            <w:tcBorders>
              <w:bottom w:val="single" w:sz="4" w:space="0" w:color="auto"/>
            </w:tcBorders>
          </w:tcPr>
          <w:p w14:paraId="61B9658A" w14:textId="77777777" w:rsidR="00B03389" w:rsidRPr="004856DD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856DD"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Number of reads</w:t>
            </w:r>
          </w:p>
        </w:tc>
      </w:tr>
      <w:tr w:rsidR="00B03389" w:rsidRPr="004856DD" w14:paraId="4DD95937" w14:textId="77777777" w:rsidTr="00C86AB8">
        <w:trPr>
          <w:jc w:val="center"/>
        </w:trPr>
        <w:tc>
          <w:tcPr>
            <w:tcW w:w="699" w:type="pct"/>
            <w:vAlign w:val="center"/>
          </w:tcPr>
          <w:p w14:paraId="6914F164" w14:textId="77777777" w:rsidR="00B03389" w:rsidRPr="004856DD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0</w:t>
            </w:r>
          </w:p>
        </w:tc>
        <w:tc>
          <w:tcPr>
            <w:tcW w:w="1271" w:type="pct"/>
            <w:vAlign w:val="center"/>
          </w:tcPr>
          <w:p w14:paraId="637D68EF" w14:textId="6BF63F8D" w:rsidR="00B03389" w:rsidRPr="004856DD" w:rsidRDefault="005B60A8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895</w:t>
            </w:r>
            <w:r w:rsidR="008E4E60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986" w:type="pct"/>
          </w:tcPr>
          <w:p w14:paraId="5D2F9055" w14:textId="551A5EAE" w:rsidR="00B03389" w:rsidRDefault="008E4E60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4573</w:t>
            </w:r>
          </w:p>
        </w:tc>
        <w:tc>
          <w:tcPr>
            <w:tcW w:w="983" w:type="pct"/>
          </w:tcPr>
          <w:p w14:paraId="04C10238" w14:textId="5C3468AD" w:rsidR="00B03389" w:rsidRDefault="008E4E60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240</w:t>
            </w:r>
          </w:p>
        </w:tc>
        <w:tc>
          <w:tcPr>
            <w:tcW w:w="1061" w:type="pct"/>
          </w:tcPr>
          <w:p w14:paraId="7B7EE30D" w14:textId="7ADCD3A7" w:rsidR="00B03389" w:rsidRPr="004856DD" w:rsidRDefault="008E4E60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4113</w:t>
            </w:r>
          </w:p>
        </w:tc>
      </w:tr>
      <w:tr w:rsidR="00B03389" w:rsidRPr="004856DD" w14:paraId="192C8DF3" w14:textId="77777777" w:rsidTr="00C86AB8">
        <w:trPr>
          <w:jc w:val="center"/>
        </w:trPr>
        <w:tc>
          <w:tcPr>
            <w:tcW w:w="699" w:type="pct"/>
            <w:vAlign w:val="center"/>
          </w:tcPr>
          <w:p w14:paraId="2640779C" w14:textId="46756AE6" w:rsidR="00B03389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250</w:t>
            </w:r>
          </w:p>
        </w:tc>
        <w:tc>
          <w:tcPr>
            <w:tcW w:w="1271" w:type="pct"/>
            <w:vAlign w:val="center"/>
          </w:tcPr>
          <w:p w14:paraId="12397357" w14:textId="27F5EB54" w:rsidR="00B03389" w:rsidRDefault="008E4E60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794</w:t>
            </w:r>
          </w:p>
        </w:tc>
        <w:tc>
          <w:tcPr>
            <w:tcW w:w="986" w:type="pct"/>
          </w:tcPr>
          <w:p w14:paraId="410A9803" w14:textId="2BCACD10" w:rsidR="00B03389" w:rsidRDefault="00EA71E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5932</w:t>
            </w:r>
          </w:p>
        </w:tc>
        <w:tc>
          <w:tcPr>
            <w:tcW w:w="983" w:type="pct"/>
          </w:tcPr>
          <w:p w14:paraId="4E7688E6" w14:textId="36A2A181" w:rsidR="00B03389" w:rsidRDefault="00EA71E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180</w:t>
            </w:r>
          </w:p>
        </w:tc>
        <w:tc>
          <w:tcPr>
            <w:tcW w:w="1061" w:type="pct"/>
          </w:tcPr>
          <w:p w14:paraId="346EC948" w14:textId="17B2567D" w:rsidR="00B03389" w:rsidRDefault="00EA71E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4003</w:t>
            </w:r>
          </w:p>
        </w:tc>
      </w:tr>
      <w:tr w:rsidR="00B03389" w:rsidRPr="004856DD" w14:paraId="5AB6C163" w14:textId="77777777" w:rsidTr="00C86AB8">
        <w:trPr>
          <w:jc w:val="center"/>
        </w:trPr>
        <w:tc>
          <w:tcPr>
            <w:tcW w:w="699" w:type="pct"/>
            <w:vAlign w:val="center"/>
          </w:tcPr>
          <w:p w14:paraId="5D4E5EFE" w14:textId="1F3569F0" w:rsidR="00B03389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500</w:t>
            </w:r>
          </w:p>
        </w:tc>
        <w:tc>
          <w:tcPr>
            <w:tcW w:w="1271" w:type="pct"/>
            <w:vAlign w:val="center"/>
          </w:tcPr>
          <w:p w14:paraId="229F2D90" w14:textId="3CA8982B" w:rsidR="00B03389" w:rsidRDefault="00EA71E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1032</w:t>
            </w:r>
          </w:p>
        </w:tc>
        <w:tc>
          <w:tcPr>
            <w:tcW w:w="986" w:type="pct"/>
          </w:tcPr>
          <w:p w14:paraId="4FA3A762" w14:textId="6E04CC3D" w:rsidR="00B03389" w:rsidRDefault="00EA71E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8225</w:t>
            </w:r>
          </w:p>
        </w:tc>
        <w:tc>
          <w:tcPr>
            <w:tcW w:w="983" w:type="pct"/>
          </w:tcPr>
          <w:p w14:paraId="54592BAC" w14:textId="2FA5E25C" w:rsidR="00B03389" w:rsidRDefault="00EA71E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167</w:t>
            </w:r>
          </w:p>
        </w:tc>
        <w:tc>
          <w:tcPr>
            <w:tcW w:w="1061" w:type="pct"/>
          </w:tcPr>
          <w:p w14:paraId="7BED53DA" w14:textId="4F17FE9C" w:rsidR="00B03389" w:rsidRDefault="00EA71E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862</w:t>
            </w:r>
          </w:p>
        </w:tc>
      </w:tr>
      <w:tr w:rsidR="00B03389" w:rsidRPr="004856DD" w14:paraId="06381139" w14:textId="77777777" w:rsidTr="00C86AB8">
        <w:trPr>
          <w:jc w:val="center"/>
        </w:trPr>
        <w:tc>
          <w:tcPr>
            <w:tcW w:w="699" w:type="pct"/>
            <w:vAlign w:val="center"/>
          </w:tcPr>
          <w:p w14:paraId="3025E216" w14:textId="0EF74C1A" w:rsidR="00B03389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750</w:t>
            </w:r>
          </w:p>
        </w:tc>
        <w:tc>
          <w:tcPr>
            <w:tcW w:w="1271" w:type="pct"/>
            <w:vAlign w:val="center"/>
          </w:tcPr>
          <w:p w14:paraId="385F27C8" w14:textId="3F066B09" w:rsidR="00B03389" w:rsidRDefault="004A6B9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2348</w:t>
            </w:r>
          </w:p>
        </w:tc>
        <w:tc>
          <w:tcPr>
            <w:tcW w:w="986" w:type="pct"/>
          </w:tcPr>
          <w:p w14:paraId="3585E991" w14:textId="1B49E52A" w:rsidR="00B03389" w:rsidRDefault="004A6B9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458</w:t>
            </w:r>
          </w:p>
        </w:tc>
        <w:tc>
          <w:tcPr>
            <w:tcW w:w="983" w:type="pct"/>
          </w:tcPr>
          <w:p w14:paraId="6D5E2535" w14:textId="7A507AE6" w:rsidR="00B03389" w:rsidRDefault="004A6B9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362</w:t>
            </w:r>
          </w:p>
        </w:tc>
        <w:tc>
          <w:tcPr>
            <w:tcW w:w="1061" w:type="pct"/>
          </w:tcPr>
          <w:p w14:paraId="4FC651AC" w14:textId="0192D5CA" w:rsidR="00B03389" w:rsidRDefault="004A6B9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713</w:t>
            </w:r>
          </w:p>
        </w:tc>
      </w:tr>
      <w:tr w:rsidR="00B03389" w:rsidRPr="004856DD" w14:paraId="6275CD62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  <w:vAlign w:val="center"/>
          </w:tcPr>
          <w:p w14:paraId="2FF9741A" w14:textId="18F2BDE3" w:rsidR="00B03389" w:rsidRDefault="00B0338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000</w:t>
            </w:r>
          </w:p>
        </w:tc>
        <w:tc>
          <w:tcPr>
            <w:tcW w:w="1271" w:type="pct"/>
            <w:tcBorders>
              <w:bottom w:val="single" w:sz="4" w:space="0" w:color="auto"/>
            </w:tcBorders>
            <w:vAlign w:val="center"/>
          </w:tcPr>
          <w:p w14:paraId="0FE7CC5C" w14:textId="1B60CA8A" w:rsidR="00B03389" w:rsidRDefault="004A6B9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3541</w:t>
            </w:r>
          </w:p>
        </w:tc>
        <w:tc>
          <w:tcPr>
            <w:tcW w:w="986" w:type="pct"/>
            <w:tcBorders>
              <w:bottom w:val="single" w:sz="4" w:space="0" w:color="auto"/>
            </w:tcBorders>
          </w:tcPr>
          <w:p w14:paraId="4A97A0C4" w14:textId="534E5358" w:rsidR="00B03389" w:rsidRDefault="004A6B9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2464</w:t>
            </w:r>
          </w:p>
        </w:tc>
        <w:tc>
          <w:tcPr>
            <w:tcW w:w="983" w:type="pct"/>
            <w:tcBorders>
              <w:bottom w:val="single" w:sz="4" w:space="0" w:color="auto"/>
            </w:tcBorders>
          </w:tcPr>
          <w:p w14:paraId="35FF53A6" w14:textId="583A7D23" w:rsidR="00B03389" w:rsidRDefault="004A6B99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14460</w:t>
            </w:r>
          </w:p>
        </w:tc>
        <w:tc>
          <w:tcPr>
            <w:tcW w:w="1061" w:type="pct"/>
            <w:tcBorders>
              <w:bottom w:val="single" w:sz="4" w:space="0" w:color="auto"/>
            </w:tcBorders>
          </w:tcPr>
          <w:p w14:paraId="1F38D5FB" w14:textId="7B85EEE0" w:rsidR="00B03389" w:rsidRDefault="00895506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574</w:t>
            </w:r>
          </w:p>
        </w:tc>
      </w:tr>
    </w:tbl>
    <w:p w14:paraId="6A7E746F" w14:textId="77777777" w:rsidR="00DE647F" w:rsidRDefault="00DE647F" w:rsidP="009B6B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</w:p>
    <w:p w14:paraId="7D958B80" w14:textId="510C935F" w:rsidR="00D364DB" w:rsidRPr="00272E3E" w:rsidRDefault="00D364DB" w:rsidP="00D364DB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1</w:t>
      </w:r>
      <w:r w:rsidR="00D8515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2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B349B8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Comparison of </w:t>
      </w:r>
      <w:r w:rsidR="003714CA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D</w:t>
      </w:r>
      <w:r w:rsidRPr="00B349B8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etection </w:t>
      </w:r>
      <w:r w:rsidR="003714CA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S</w:t>
      </w:r>
      <w:r w:rsidRPr="00B349B8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ensitivity for </w:t>
      </w:r>
      <w:r w:rsidR="003714CA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S</w:t>
      </w:r>
      <w:r w:rsidRPr="00B349B8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egmental </w:t>
      </w:r>
      <w:r w:rsidR="003714CA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D</w:t>
      </w:r>
      <w:r w:rsidRPr="00B349B8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uplications </w:t>
      </w:r>
      <w:r w:rsidR="003714CA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A</w:t>
      </w:r>
      <w:r w:rsidRPr="00B349B8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cross </w:t>
      </w:r>
      <w:r w:rsidR="003714CA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D</w:t>
      </w:r>
      <w:r w:rsidRPr="00B349B8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ifferent </w:t>
      </w:r>
      <w:r w:rsidR="003714CA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T</w:t>
      </w:r>
      <w:r w:rsidRPr="00B349B8">
        <w:rPr>
          <w:rFonts w:ascii="Times New Roman" w:hAnsi="Times New Roman" w:cs="Times New Roman"/>
          <w:color w:val="000000" w:themeColor="text1"/>
          <w:sz w:val="18"/>
          <w:szCs w:val="18"/>
        </w:rPr>
        <w:t>hresholds (</w:t>
      </w:r>
      <w:r w:rsidRPr="00B349B8">
        <w:rPr>
          <w:rFonts w:ascii="Times New Roman" w:hAnsi="Times New Roman" w:cs="Times New Roman"/>
          <w:i/>
          <w:iCs/>
          <w:color w:val="000000" w:themeColor="text1"/>
          <w:sz w:val="18"/>
          <w:szCs w:val="18"/>
        </w:rPr>
        <w:t>n</w:t>
      </w:r>
      <w:r w:rsidRPr="00B349B8">
        <w:rPr>
          <w:rFonts w:ascii="Times New Roman" w:hAnsi="Times New Roman" w:cs="Times New Roman"/>
          <w:color w:val="000000" w:themeColor="text1"/>
          <w:sz w:val="18"/>
          <w:szCs w:val="18"/>
        </w:rPr>
        <w:t>)</w:t>
      </w: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2"/>
        <w:gridCol w:w="1661"/>
        <w:gridCol w:w="1661"/>
        <w:gridCol w:w="1661"/>
        <w:gridCol w:w="1661"/>
      </w:tblGrid>
      <w:tr w:rsidR="00D364DB" w14:paraId="0A74E400" w14:textId="77777777" w:rsidTr="00C86AB8">
        <w:tc>
          <w:tcPr>
            <w:tcW w:w="1000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D15B558" w14:textId="77777777" w:rsidR="00D364DB" w:rsidRDefault="00D364DB" w:rsidP="0073574A">
            <w:pPr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Methods</w:t>
            </w:r>
          </w:p>
        </w:tc>
        <w:tc>
          <w:tcPr>
            <w:tcW w:w="4000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4DAD6F1" w14:textId="77777777" w:rsidR="00D364DB" w:rsidRDefault="00D364DB" w:rsidP="0073574A">
            <w:pPr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  <w:t>thresholds</w:t>
            </w:r>
          </w:p>
        </w:tc>
      </w:tr>
      <w:tr w:rsidR="00D364DB" w14:paraId="34A58C08" w14:textId="77777777" w:rsidTr="00C86AB8">
        <w:tc>
          <w:tcPr>
            <w:tcW w:w="1000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15B7EA2" w14:textId="77777777" w:rsidR="00D364DB" w:rsidRDefault="00D364DB" w:rsidP="0073574A">
            <w:pPr>
              <w:widowControl/>
              <w:jc w:val="left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6E15F440" w14:textId="77777777" w:rsidR="00D364DB" w:rsidRDefault="00D364DB" w:rsidP="0073574A">
            <w:pPr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5B482E90" w14:textId="77777777" w:rsidR="00D364DB" w:rsidRDefault="00D364DB" w:rsidP="0073574A">
            <w:pPr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7B2F3921" w14:textId="77777777" w:rsidR="00D364DB" w:rsidRDefault="00D364DB" w:rsidP="0073574A">
            <w:pPr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8"/>
                <w:szCs w:val="18"/>
              </w:rPr>
              <w:t>7</w:t>
            </w:r>
          </w:p>
        </w:tc>
        <w:tc>
          <w:tcPr>
            <w:tcW w:w="1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5DAF99A1" w14:textId="77777777" w:rsidR="00D364DB" w:rsidRDefault="00D364DB" w:rsidP="0073574A">
            <w:pPr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8"/>
                <w:szCs w:val="18"/>
              </w:rPr>
              <w:t>10</w:t>
            </w:r>
          </w:p>
        </w:tc>
      </w:tr>
      <w:tr w:rsidR="00D364DB" w14:paraId="138540A8" w14:textId="77777777" w:rsidTr="00C86AB8">
        <w:tc>
          <w:tcPr>
            <w:tcW w:w="1000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  <w:hideMark/>
          </w:tcPr>
          <w:p w14:paraId="4DF9E0E1" w14:textId="77777777" w:rsidR="00D364DB" w:rsidRDefault="00D364DB" w:rsidP="0073574A">
            <w:pPr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opjMap</w:t>
            </w:r>
          </w:p>
        </w:tc>
        <w:tc>
          <w:tcPr>
            <w:tcW w:w="1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634E6A4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9.78</w:t>
            </w:r>
          </w:p>
        </w:tc>
        <w:tc>
          <w:tcPr>
            <w:tcW w:w="1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80DF52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9.3</w:t>
            </w:r>
          </w:p>
        </w:tc>
        <w:tc>
          <w:tcPr>
            <w:tcW w:w="1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9041A0B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8.74</w:t>
            </w:r>
          </w:p>
        </w:tc>
        <w:tc>
          <w:tcPr>
            <w:tcW w:w="1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67D5E2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2.31</w:t>
            </w:r>
          </w:p>
        </w:tc>
      </w:tr>
      <w:tr w:rsidR="00D364DB" w14:paraId="52A75C8C" w14:textId="77777777" w:rsidTr="00C86AB8">
        <w:tc>
          <w:tcPr>
            <w:tcW w:w="1000" w:type="pct"/>
            <w:vAlign w:val="bottom"/>
            <w:hideMark/>
          </w:tcPr>
          <w:p w14:paraId="7A0E22C0" w14:textId="77777777" w:rsidR="00D364DB" w:rsidRDefault="00D364DB" w:rsidP="0073574A">
            <w:pPr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8"/>
                <w:szCs w:val="18"/>
              </w:rPr>
              <w:t>minimap2</w:t>
            </w:r>
          </w:p>
        </w:tc>
        <w:tc>
          <w:tcPr>
            <w:tcW w:w="1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582906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9.55</w:t>
            </w:r>
          </w:p>
        </w:tc>
        <w:tc>
          <w:tcPr>
            <w:tcW w:w="1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02A75AA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8.55</w:t>
            </w:r>
          </w:p>
        </w:tc>
        <w:tc>
          <w:tcPr>
            <w:tcW w:w="1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F0D43A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6.92</w:t>
            </w:r>
          </w:p>
        </w:tc>
        <w:tc>
          <w:tcPr>
            <w:tcW w:w="1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0A63E7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69.7</w:t>
            </w:r>
          </w:p>
        </w:tc>
      </w:tr>
      <w:tr w:rsidR="00D364DB" w14:paraId="1CDACB12" w14:textId="77777777" w:rsidTr="00C86AB8">
        <w:tc>
          <w:tcPr>
            <w:tcW w:w="1000" w:type="pct"/>
            <w:vAlign w:val="bottom"/>
            <w:hideMark/>
          </w:tcPr>
          <w:p w14:paraId="79965992" w14:textId="77777777" w:rsidR="00D364DB" w:rsidRDefault="00D364DB" w:rsidP="0073574A">
            <w:pPr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8"/>
                <w:szCs w:val="18"/>
              </w:rPr>
              <w:t>NGMLR</w:t>
            </w:r>
          </w:p>
        </w:tc>
        <w:tc>
          <w:tcPr>
            <w:tcW w:w="1000" w:type="pct"/>
            <w:tcBorders>
              <w:top w:val="nil"/>
              <w:left w:val="nil"/>
              <w:right w:val="nil"/>
            </w:tcBorders>
            <w:vAlign w:val="center"/>
          </w:tcPr>
          <w:p w14:paraId="17F739C4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7.62</w:t>
            </w:r>
          </w:p>
        </w:tc>
        <w:tc>
          <w:tcPr>
            <w:tcW w:w="1000" w:type="pct"/>
            <w:tcBorders>
              <w:top w:val="nil"/>
              <w:left w:val="nil"/>
              <w:right w:val="nil"/>
            </w:tcBorders>
            <w:vAlign w:val="center"/>
          </w:tcPr>
          <w:p w14:paraId="026FD445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6.75</w:t>
            </w:r>
          </w:p>
        </w:tc>
        <w:tc>
          <w:tcPr>
            <w:tcW w:w="1000" w:type="pct"/>
            <w:tcBorders>
              <w:top w:val="nil"/>
              <w:left w:val="nil"/>
              <w:right w:val="nil"/>
            </w:tcBorders>
            <w:vAlign w:val="center"/>
          </w:tcPr>
          <w:p w14:paraId="172F1A29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95.08</w:t>
            </w:r>
          </w:p>
        </w:tc>
        <w:tc>
          <w:tcPr>
            <w:tcW w:w="1000" w:type="pct"/>
            <w:tcBorders>
              <w:top w:val="nil"/>
              <w:left w:val="nil"/>
              <w:right w:val="nil"/>
            </w:tcBorders>
            <w:vAlign w:val="center"/>
          </w:tcPr>
          <w:p w14:paraId="050B4821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84</w:t>
            </w:r>
          </w:p>
        </w:tc>
      </w:tr>
      <w:tr w:rsidR="00D364DB" w14:paraId="745CC412" w14:textId="77777777" w:rsidTr="00C86AB8"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10AD240B" w14:textId="77777777" w:rsidR="00D364DB" w:rsidRDefault="00D364DB" w:rsidP="0073574A">
            <w:pPr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8"/>
                <w:szCs w:val="18"/>
              </w:rPr>
              <w:t>Winnowmap2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5D4C7DCE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72.16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5A83306F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53.41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5E6020A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34.78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3E9332B" w14:textId="77777777" w:rsidR="00D364DB" w:rsidRDefault="00D364DB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B14C17"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7.13</w:t>
            </w:r>
          </w:p>
        </w:tc>
      </w:tr>
    </w:tbl>
    <w:p w14:paraId="0E2D5EAB" w14:textId="77777777" w:rsidR="00D364DB" w:rsidRDefault="00D364DB" w:rsidP="00722399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000000" w:themeColor="text1"/>
          <w:sz w:val="18"/>
          <w:szCs w:val="18"/>
        </w:rPr>
      </w:pPr>
    </w:p>
    <w:p w14:paraId="3E5C1281" w14:textId="315ACBA2" w:rsidR="00005E6A" w:rsidRPr="005C7BAE" w:rsidRDefault="00005E6A" w:rsidP="00005E6A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856DD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lastRenderedPageBreak/>
        <w:t xml:space="preserve">Table </w:t>
      </w:r>
      <w:r w:rsidRPr="004856DD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S</w:t>
      </w:r>
      <w:r w:rsidR="00ED0E87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1</w:t>
      </w:r>
      <w:r w:rsidR="00D85150"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  <w:t>3</w:t>
      </w:r>
      <w:r w:rsidRPr="004856DD">
        <w:rPr>
          <w:rFonts w:ascii="Times New Roman" w:hAnsi="Times New Roman" w:cs="Times New Roman"/>
          <w:color w:val="000000" w:themeColor="text1"/>
          <w:sz w:val="18"/>
          <w:szCs w:val="18"/>
        </w:rPr>
        <w:t>.</w:t>
      </w:r>
      <w:r w:rsidRPr="004856D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 xml:space="preserve"> </w:t>
      </w:r>
      <w:r w:rsidRPr="00005E6A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The </w:t>
      </w:r>
      <w:r w:rsidR="0027620E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A</w:t>
      </w:r>
      <w:r w:rsidRPr="00005E6A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ccuracy and </w:t>
      </w:r>
      <w:r w:rsidR="0027620E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S</w:t>
      </w:r>
      <w:r w:rsidRPr="00005E6A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ensitivity of </w:t>
      </w:r>
      <w:r w:rsidR="0027620E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A</w:t>
      </w:r>
      <w:r w:rsidRPr="00005E6A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lignment </w:t>
      </w:r>
      <w:r w:rsidR="0027620E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T</w:t>
      </w:r>
      <w:r w:rsidRPr="00005E6A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ools in </w:t>
      </w:r>
      <w:r w:rsidR="0027620E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H</w:t>
      </w:r>
      <w:r w:rsidRPr="00005E6A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andling </w:t>
      </w:r>
      <w:r w:rsidR="0027620E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R</w:t>
      </w:r>
      <w:r w:rsidRPr="00005E6A">
        <w:rPr>
          <w:rFonts w:ascii="Times New Roman" w:hAnsi="Times New Roman" w:cs="Times New Roman"/>
          <w:color w:val="000000" w:themeColor="text1"/>
          <w:sz w:val="18"/>
          <w:szCs w:val="18"/>
        </w:rPr>
        <w:t>epeats (</w:t>
      </w:r>
      <w:r w:rsidRPr="00005E6A">
        <w:rPr>
          <w:rFonts w:ascii="Times New Roman" w:hAnsi="Times New Roman" w:cs="Times New Roman"/>
          <w:i/>
          <w:iCs/>
          <w:color w:val="000000" w:themeColor="text1"/>
          <w:sz w:val="18"/>
          <w:szCs w:val="18"/>
        </w:rPr>
        <w:t>n</w:t>
      </w:r>
      <w:r w:rsidRPr="00005E6A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= 10)</w:t>
      </w:r>
    </w:p>
    <w:tbl>
      <w:tblPr>
        <w:tblStyle w:val="aa"/>
        <w:tblW w:w="5000" w:type="pct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61"/>
        <w:gridCol w:w="2111"/>
        <w:gridCol w:w="1638"/>
        <w:gridCol w:w="1633"/>
        <w:gridCol w:w="1763"/>
      </w:tblGrid>
      <w:tr w:rsidR="00005E6A" w:rsidRPr="004856DD" w14:paraId="471CB4B1" w14:textId="77777777" w:rsidTr="00C86AB8">
        <w:trPr>
          <w:jc w:val="center"/>
        </w:trPr>
        <w:tc>
          <w:tcPr>
            <w:tcW w:w="699" w:type="pct"/>
            <w:tcBorders>
              <w:bottom w:val="single" w:sz="4" w:space="0" w:color="auto"/>
            </w:tcBorders>
          </w:tcPr>
          <w:p w14:paraId="6D3EC656" w14:textId="77777777" w:rsidR="00005E6A" w:rsidRPr="004856DD" w:rsidRDefault="00005E6A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Length (bp)</w:t>
            </w:r>
          </w:p>
        </w:tc>
        <w:tc>
          <w:tcPr>
            <w:tcW w:w="1271" w:type="pct"/>
            <w:tcBorders>
              <w:bottom w:val="single" w:sz="4" w:space="0" w:color="auto"/>
            </w:tcBorders>
            <w:vAlign w:val="center"/>
          </w:tcPr>
          <w:p w14:paraId="1C4BCB87" w14:textId="77777777" w:rsidR="00005E6A" w:rsidRPr="004856DD" w:rsidRDefault="00005E6A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opjMap</w:t>
            </w:r>
          </w:p>
        </w:tc>
        <w:tc>
          <w:tcPr>
            <w:tcW w:w="986" w:type="pct"/>
            <w:tcBorders>
              <w:bottom w:val="single" w:sz="4" w:space="0" w:color="auto"/>
            </w:tcBorders>
            <w:vAlign w:val="center"/>
          </w:tcPr>
          <w:p w14:paraId="22CBBE4E" w14:textId="77777777" w:rsidR="00005E6A" w:rsidRPr="004856DD" w:rsidRDefault="00005E6A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minimap2</w:t>
            </w:r>
          </w:p>
        </w:tc>
        <w:tc>
          <w:tcPr>
            <w:tcW w:w="983" w:type="pct"/>
            <w:tcBorders>
              <w:bottom w:val="single" w:sz="4" w:space="0" w:color="auto"/>
            </w:tcBorders>
            <w:vAlign w:val="center"/>
          </w:tcPr>
          <w:p w14:paraId="7D507C04" w14:textId="77777777" w:rsidR="00005E6A" w:rsidRPr="004856DD" w:rsidRDefault="00005E6A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NGMLR</w:t>
            </w:r>
          </w:p>
        </w:tc>
        <w:tc>
          <w:tcPr>
            <w:tcW w:w="1061" w:type="pct"/>
            <w:tcBorders>
              <w:bottom w:val="single" w:sz="4" w:space="0" w:color="auto"/>
            </w:tcBorders>
            <w:vAlign w:val="center"/>
          </w:tcPr>
          <w:p w14:paraId="13B2A2D0" w14:textId="77777777" w:rsidR="00005E6A" w:rsidRPr="004856DD" w:rsidRDefault="00005E6A" w:rsidP="0073574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18"/>
                <w:szCs w:val="18"/>
              </w:rPr>
              <w:t>Winnowmap2</w:t>
            </w:r>
          </w:p>
        </w:tc>
      </w:tr>
      <w:tr w:rsidR="001D143B" w:rsidRPr="004856DD" w14:paraId="2B77B144" w14:textId="77777777" w:rsidTr="00C86AB8">
        <w:trPr>
          <w:jc w:val="center"/>
        </w:trPr>
        <w:tc>
          <w:tcPr>
            <w:tcW w:w="699" w:type="pct"/>
          </w:tcPr>
          <w:p w14:paraId="334CCDCF" w14:textId="6DC136DC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100</w:t>
            </w:r>
          </w:p>
        </w:tc>
        <w:tc>
          <w:tcPr>
            <w:tcW w:w="1271" w:type="pct"/>
          </w:tcPr>
          <w:p w14:paraId="24803A12" w14:textId="68F53DA5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.44 / 0.44</w:t>
            </w:r>
          </w:p>
        </w:tc>
        <w:tc>
          <w:tcPr>
            <w:tcW w:w="986" w:type="pct"/>
          </w:tcPr>
          <w:p w14:paraId="66407D08" w14:textId="063EAA90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.19 / 0.19</w:t>
            </w:r>
          </w:p>
        </w:tc>
        <w:tc>
          <w:tcPr>
            <w:tcW w:w="983" w:type="pct"/>
          </w:tcPr>
          <w:p w14:paraId="53099A76" w14:textId="0F17ADF6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.0 / 0.0</w:t>
            </w:r>
          </w:p>
        </w:tc>
        <w:tc>
          <w:tcPr>
            <w:tcW w:w="1061" w:type="pct"/>
          </w:tcPr>
          <w:p w14:paraId="327772B1" w14:textId="407962A6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.2 / 0.19</w:t>
            </w:r>
          </w:p>
        </w:tc>
      </w:tr>
      <w:tr w:rsidR="001D143B" w:rsidRPr="004856DD" w14:paraId="548DD2A1" w14:textId="77777777" w:rsidTr="00C86AB8">
        <w:trPr>
          <w:jc w:val="center"/>
        </w:trPr>
        <w:tc>
          <w:tcPr>
            <w:tcW w:w="699" w:type="pct"/>
          </w:tcPr>
          <w:p w14:paraId="29D843B0" w14:textId="69E5D9D0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50</w:t>
            </w:r>
          </w:p>
        </w:tc>
        <w:tc>
          <w:tcPr>
            <w:tcW w:w="1271" w:type="pct"/>
          </w:tcPr>
          <w:p w14:paraId="68A98370" w14:textId="436CF198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19.06 / 19.06</w:t>
            </w:r>
          </w:p>
        </w:tc>
        <w:tc>
          <w:tcPr>
            <w:tcW w:w="986" w:type="pct"/>
          </w:tcPr>
          <w:p w14:paraId="4A244AFC" w14:textId="6F511C20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.95 / 0.95</w:t>
            </w:r>
          </w:p>
        </w:tc>
        <w:tc>
          <w:tcPr>
            <w:tcW w:w="983" w:type="pct"/>
          </w:tcPr>
          <w:p w14:paraId="6D5D8394" w14:textId="404E7B47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.0 / 0.0</w:t>
            </w:r>
          </w:p>
        </w:tc>
        <w:tc>
          <w:tcPr>
            <w:tcW w:w="1061" w:type="pct"/>
          </w:tcPr>
          <w:p w14:paraId="378DC365" w14:textId="23C5A7B9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.03 / 0.02</w:t>
            </w:r>
          </w:p>
        </w:tc>
      </w:tr>
      <w:tr w:rsidR="001D143B" w:rsidRPr="004856DD" w14:paraId="2A3A2EAD" w14:textId="77777777" w:rsidTr="00C86AB8">
        <w:trPr>
          <w:jc w:val="center"/>
        </w:trPr>
        <w:tc>
          <w:tcPr>
            <w:tcW w:w="699" w:type="pct"/>
          </w:tcPr>
          <w:p w14:paraId="5FD65BA1" w14:textId="1661AED7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</w:t>
            </w:r>
          </w:p>
        </w:tc>
        <w:tc>
          <w:tcPr>
            <w:tcW w:w="1271" w:type="pct"/>
          </w:tcPr>
          <w:p w14:paraId="3D8613F8" w14:textId="2AA2FE97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74.41 / 74.39</w:t>
            </w:r>
          </w:p>
        </w:tc>
        <w:tc>
          <w:tcPr>
            <w:tcW w:w="986" w:type="pct"/>
          </w:tcPr>
          <w:p w14:paraId="5BB8DAD2" w14:textId="0C22044A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15.85 / 15.85</w:t>
            </w:r>
          </w:p>
        </w:tc>
        <w:tc>
          <w:tcPr>
            <w:tcW w:w="983" w:type="pct"/>
          </w:tcPr>
          <w:p w14:paraId="5DAFA04D" w14:textId="19FCA5C1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1.74 / 21.65</w:t>
            </w:r>
          </w:p>
        </w:tc>
        <w:tc>
          <w:tcPr>
            <w:tcW w:w="1061" w:type="pct"/>
          </w:tcPr>
          <w:p w14:paraId="35A58709" w14:textId="2E360C19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.3 / 0.28</w:t>
            </w:r>
          </w:p>
        </w:tc>
      </w:tr>
      <w:tr w:rsidR="001D143B" w:rsidRPr="004856DD" w14:paraId="27D3392A" w14:textId="77777777" w:rsidTr="00C86AB8">
        <w:trPr>
          <w:jc w:val="center"/>
        </w:trPr>
        <w:tc>
          <w:tcPr>
            <w:tcW w:w="699" w:type="pct"/>
          </w:tcPr>
          <w:p w14:paraId="151D647D" w14:textId="09B6D78C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750</w:t>
            </w:r>
          </w:p>
        </w:tc>
        <w:tc>
          <w:tcPr>
            <w:tcW w:w="1271" w:type="pct"/>
          </w:tcPr>
          <w:p w14:paraId="23A4C762" w14:textId="7EE65DB8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89.98 / 89.98</w:t>
            </w:r>
          </w:p>
        </w:tc>
        <w:tc>
          <w:tcPr>
            <w:tcW w:w="986" w:type="pct"/>
          </w:tcPr>
          <w:p w14:paraId="0381C862" w14:textId="14ADA690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7.19 / 47.19</w:t>
            </w:r>
          </w:p>
        </w:tc>
        <w:tc>
          <w:tcPr>
            <w:tcW w:w="983" w:type="pct"/>
          </w:tcPr>
          <w:p w14:paraId="24F0F98C" w14:textId="55EBE51E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69.89 / 69.75</w:t>
            </w:r>
          </w:p>
        </w:tc>
        <w:tc>
          <w:tcPr>
            <w:tcW w:w="1061" w:type="pct"/>
          </w:tcPr>
          <w:p w14:paraId="4BA22E33" w14:textId="7BDF5410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1.61 / 1.54</w:t>
            </w:r>
          </w:p>
        </w:tc>
      </w:tr>
      <w:tr w:rsidR="001D143B" w:rsidRPr="004856DD" w14:paraId="12C429CF" w14:textId="77777777" w:rsidTr="00C86AB8">
        <w:trPr>
          <w:jc w:val="center"/>
        </w:trPr>
        <w:tc>
          <w:tcPr>
            <w:tcW w:w="699" w:type="pct"/>
          </w:tcPr>
          <w:p w14:paraId="6D44C38A" w14:textId="0799939E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1000</w:t>
            </w:r>
          </w:p>
        </w:tc>
        <w:tc>
          <w:tcPr>
            <w:tcW w:w="1271" w:type="pct"/>
          </w:tcPr>
          <w:p w14:paraId="020E89AF" w14:textId="618A6786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2.31 / 92.31</w:t>
            </w:r>
          </w:p>
        </w:tc>
        <w:tc>
          <w:tcPr>
            <w:tcW w:w="986" w:type="pct"/>
          </w:tcPr>
          <w:p w14:paraId="02C4BE7E" w14:textId="76FE6B07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69.7 / 69.7</w:t>
            </w:r>
          </w:p>
        </w:tc>
        <w:tc>
          <w:tcPr>
            <w:tcW w:w="983" w:type="pct"/>
          </w:tcPr>
          <w:p w14:paraId="50CC98EE" w14:textId="1B2C02F7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84.63 / 84.0</w:t>
            </w:r>
          </w:p>
        </w:tc>
        <w:tc>
          <w:tcPr>
            <w:tcW w:w="1061" w:type="pct"/>
          </w:tcPr>
          <w:p w14:paraId="5413B2EE" w14:textId="2DEB74B6" w:rsidR="001D143B" w:rsidRPr="001D143B" w:rsidRDefault="001D143B" w:rsidP="001D14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18"/>
                <w:szCs w:val="18"/>
              </w:rPr>
            </w:pPr>
            <w:r w:rsidRPr="004A20B6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7.45 / 7.13</w:t>
            </w:r>
          </w:p>
        </w:tc>
      </w:tr>
    </w:tbl>
    <w:p w14:paraId="12D25DF5" w14:textId="049413FD" w:rsidR="003133F6" w:rsidRPr="00DA7BAB" w:rsidRDefault="00005E6A" w:rsidP="00DA7BAB">
      <w:pPr>
        <w:autoSpaceDE w:val="0"/>
        <w:autoSpaceDN w:val="0"/>
        <w:adjustRightInd w:val="0"/>
        <w:ind w:firstLineChars="200" w:firstLine="300"/>
        <w:rPr>
          <w:rFonts w:ascii="Times New Roman" w:hAnsi="Times New Roman" w:cs="Times New Roman" w:hint="eastAsia"/>
          <w:b/>
          <w:color w:val="000000" w:themeColor="text1"/>
          <w:sz w:val="18"/>
          <w:szCs w:val="18"/>
        </w:rPr>
      </w:pPr>
      <w:r w:rsidRPr="00E3317A">
        <w:rPr>
          <w:rFonts w:ascii="Times New Roman" w:hAnsi="Times New Roman" w:cs="Times New Roman"/>
          <w:iCs/>
          <w:color w:val="000000" w:themeColor="text1"/>
          <w:sz w:val="15"/>
          <w:szCs w:val="15"/>
        </w:rPr>
        <w:t>The format of each cell in the table is Accuracy (%) / Sensitivity (%)</w:t>
      </w:r>
    </w:p>
    <w:sectPr w:rsidR="003133F6" w:rsidRPr="00DA7B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2C24A49" w14:textId="77777777" w:rsidR="003C1A48" w:rsidRDefault="003C1A48" w:rsidP="005E1646">
      <w:r>
        <w:separator/>
      </w:r>
    </w:p>
  </w:endnote>
  <w:endnote w:type="continuationSeparator" w:id="0">
    <w:p w14:paraId="54940B8B" w14:textId="77777777" w:rsidR="003C1A48" w:rsidRDefault="003C1A48" w:rsidP="005E16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NqyqxnAdvTT99c4c969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17C957F" w14:textId="77777777" w:rsidR="003C1A48" w:rsidRDefault="003C1A48" w:rsidP="005E1646">
      <w:r>
        <w:separator/>
      </w:r>
    </w:p>
  </w:footnote>
  <w:footnote w:type="continuationSeparator" w:id="0">
    <w:p w14:paraId="60FC229F" w14:textId="77777777" w:rsidR="003C1A48" w:rsidRDefault="003C1A48" w:rsidP="005E16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721F45"/>
    <w:multiLevelType w:val="hybridMultilevel"/>
    <w:tmpl w:val="FFF87AB6"/>
    <w:lvl w:ilvl="0" w:tplc="FFFFFFFF">
      <w:start w:val="1"/>
      <w:numFmt w:val="lowerLetter"/>
      <w:lvlText w:val="(%1)"/>
      <w:lvlJc w:val="left"/>
      <w:pPr>
        <w:ind w:left="144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920" w:hanging="420"/>
      </w:pPr>
    </w:lvl>
    <w:lvl w:ilvl="2" w:tplc="FFFFFFFF" w:tentative="1">
      <w:start w:val="1"/>
      <w:numFmt w:val="lowerRoman"/>
      <w:lvlText w:val="%3."/>
      <w:lvlJc w:val="right"/>
      <w:pPr>
        <w:ind w:left="2340" w:hanging="420"/>
      </w:pPr>
    </w:lvl>
    <w:lvl w:ilvl="3" w:tplc="FFFFFFFF" w:tentative="1">
      <w:start w:val="1"/>
      <w:numFmt w:val="decimal"/>
      <w:lvlText w:val="%4."/>
      <w:lvlJc w:val="left"/>
      <w:pPr>
        <w:ind w:left="2760" w:hanging="420"/>
      </w:pPr>
    </w:lvl>
    <w:lvl w:ilvl="4" w:tplc="FFFFFFFF" w:tentative="1">
      <w:start w:val="1"/>
      <w:numFmt w:val="lowerLetter"/>
      <w:lvlText w:val="%5)"/>
      <w:lvlJc w:val="left"/>
      <w:pPr>
        <w:ind w:left="3180" w:hanging="420"/>
      </w:pPr>
    </w:lvl>
    <w:lvl w:ilvl="5" w:tplc="FFFFFFFF" w:tentative="1">
      <w:start w:val="1"/>
      <w:numFmt w:val="lowerRoman"/>
      <w:lvlText w:val="%6."/>
      <w:lvlJc w:val="right"/>
      <w:pPr>
        <w:ind w:left="3600" w:hanging="420"/>
      </w:pPr>
    </w:lvl>
    <w:lvl w:ilvl="6" w:tplc="FFFFFFFF" w:tentative="1">
      <w:start w:val="1"/>
      <w:numFmt w:val="decimal"/>
      <w:lvlText w:val="%7."/>
      <w:lvlJc w:val="left"/>
      <w:pPr>
        <w:ind w:left="4020" w:hanging="420"/>
      </w:pPr>
    </w:lvl>
    <w:lvl w:ilvl="7" w:tplc="FFFFFFFF" w:tentative="1">
      <w:start w:val="1"/>
      <w:numFmt w:val="lowerLetter"/>
      <w:lvlText w:val="%8)"/>
      <w:lvlJc w:val="left"/>
      <w:pPr>
        <w:ind w:left="4440" w:hanging="420"/>
      </w:pPr>
    </w:lvl>
    <w:lvl w:ilvl="8" w:tplc="FFFFFFFF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" w15:restartNumberingAfterBreak="0">
    <w:nsid w:val="16DE093C"/>
    <w:multiLevelType w:val="hybridMultilevel"/>
    <w:tmpl w:val="FFF87AB6"/>
    <w:lvl w:ilvl="0" w:tplc="FFFFFFFF">
      <w:start w:val="1"/>
      <w:numFmt w:val="lowerLetter"/>
      <w:lvlText w:val="(%1)"/>
      <w:lvlJc w:val="left"/>
      <w:pPr>
        <w:ind w:left="144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920" w:hanging="420"/>
      </w:pPr>
    </w:lvl>
    <w:lvl w:ilvl="2" w:tplc="FFFFFFFF" w:tentative="1">
      <w:start w:val="1"/>
      <w:numFmt w:val="lowerRoman"/>
      <w:lvlText w:val="%3."/>
      <w:lvlJc w:val="right"/>
      <w:pPr>
        <w:ind w:left="2340" w:hanging="420"/>
      </w:pPr>
    </w:lvl>
    <w:lvl w:ilvl="3" w:tplc="FFFFFFFF" w:tentative="1">
      <w:start w:val="1"/>
      <w:numFmt w:val="decimal"/>
      <w:lvlText w:val="%4."/>
      <w:lvlJc w:val="left"/>
      <w:pPr>
        <w:ind w:left="2760" w:hanging="420"/>
      </w:pPr>
    </w:lvl>
    <w:lvl w:ilvl="4" w:tplc="FFFFFFFF" w:tentative="1">
      <w:start w:val="1"/>
      <w:numFmt w:val="lowerLetter"/>
      <w:lvlText w:val="%5)"/>
      <w:lvlJc w:val="left"/>
      <w:pPr>
        <w:ind w:left="3180" w:hanging="420"/>
      </w:pPr>
    </w:lvl>
    <w:lvl w:ilvl="5" w:tplc="FFFFFFFF" w:tentative="1">
      <w:start w:val="1"/>
      <w:numFmt w:val="lowerRoman"/>
      <w:lvlText w:val="%6."/>
      <w:lvlJc w:val="right"/>
      <w:pPr>
        <w:ind w:left="3600" w:hanging="420"/>
      </w:pPr>
    </w:lvl>
    <w:lvl w:ilvl="6" w:tplc="FFFFFFFF" w:tentative="1">
      <w:start w:val="1"/>
      <w:numFmt w:val="decimal"/>
      <w:lvlText w:val="%7."/>
      <w:lvlJc w:val="left"/>
      <w:pPr>
        <w:ind w:left="4020" w:hanging="420"/>
      </w:pPr>
    </w:lvl>
    <w:lvl w:ilvl="7" w:tplc="FFFFFFFF" w:tentative="1">
      <w:start w:val="1"/>
      <w:numFmt w:val="lowerLetter"/>
      <w:lvlText w:val="%8)"/>
      <w:lvlJc w:val="left"/>
      <w:pPr>
        <w:ind w:left="4440" w:hanging="420"/>
      </w:pPr>
    </w:lvl>
    <w:lvl w:ilvl="8" w:tplc="FFFFFFFF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 w15:restartNumberingAfterBreak="0">
    <w:nsid w:val="1C73250C"/>
    <w:multiLevelType w:val="hybridMultilevel"/>
    <w:tmpl w:val="BA5858F4"/>
    <w:lvl w:ilvl="0" w:tplc="9D1CB704">
      <w:start w:val="1"/>
      <w:numFmt w:val="lowerLetter"/>
      <w:lvlText w:val="(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640" w:hanging="420"/>
      </w:pPr>
    </w:lvl>
    <w:lvl w:ilvl="2" w:tplc="0409001B" w:tentative="1">
      <w:start w:val="1"/>
      <w:numFmt w:val="lowerRoman"/>
      <w:lvlText w:val="%3."/>
      <w:lvlJc w:val="right"/>
      <w:pPr>
        <w:ind w:left="3060" w:hanging="420"/>
      </w:pPr>
    </w:lvl>
    <w:lvl w:ilvl="3" w:tplc="0409000F" w:tentative="1">
      <w:start w:val="1"/>
      <w:numFmt w:val="decimal"/>
      <w:lvlText w:val="%4."/>
      <w:lvlJc w:val="left"/>
      <w:pPr>
        <w:ind w:left="3480" w:hanging="420"/>
      </w:pPr>
    </w:lvl>
    <w:lvl w:ilvl="4" w:tplc="04090019" w:tentative="1">
      <w:start w:val="1"/>
      <w:numFmt w:val="lowerLetter"/>
      <w:lvlText w:val="%5)"/>
      <w:lvlJc w:val="left"/>
      <w:pPr>
        <w:ind w:left="3900" w:hanging="420"/>
      </w:pPr>
    </w:lvl>
    <w:lvl w:ilvl="5" w:tplc="0409001B" w:tentative="1">
      <w:start w:val="1"/>
      <w:numFmt w:val="lowerRoman"/>
      <w:lvlText w:val="%6."/>
      <w:lvlJc w:val="right"/>
      <w:pPr>
        <w:ind w:left="4320" w:hanging="420"/>
      </w:pPr>
    </w:lvl>
    <w:lvl w:ilvl="6" w:tplc="0409000F" w:tentative="1">
      <w:start w:val="1"/>
      <w:numFmt w:val="decimal"/>
      <w:lvlText w:val="%7."/>
      <w:lvlJc w:val="left"/>
      <w:pPr>
        <w:ind w:left="4740" w:hanging="420"/>
      </w:pPr>
    </w:lvl>
    <w:lvl w:ilvl="7" w:tplc="04090019" w:tentative="1">
      <w:start w:val="1"/>
      <w:numFmt w:val="lowerLetter"/>
      <w:lvlText w:val="%8)"/>
      <w:lvlJc w:val="left"/>
      <w:pPr>
        <w:ind w:left="5160" w:hanging="420"/>
      </w:pPr>
    </w:lvl>
    <w:lvl w:ilvl="8" w:tplc="0409001B" w:tentative="1">
      <w:start w:val="1"/>
      <w:numFmt w:val="lowerRoman"/>
      <w:lvlText w:val="%9."/>
      <w:lvlJc w:val="right"/>
      <w:pPr>
        <w:ind w:left="5580" w:hanging="420"/>
      </w:pPr>
    </w:lvl>
  </w:abstractNum>
  <w:abstractNum w:abstractNumId="3" w15:restartNumberingAfterBreak="0">
    <w:nsid w:val="228E65F9"/>
    <w:multiLevelType w:val="hybridMultilevel"/>
    <w:tmpl w:val="FFF87AB6"/>
    <w:lvl w:ilvl="0" w:tplc="CCC2CA4A">
      <w:start w:val="1"/>
      <w:numFmt w:val="lowerLetter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" w15:restartNumberingAfterBreak="0">
    <w:nsid w:val="2AB3439B"/>
    <w:multiLevelType w:val="hybridMultilevel"/>
    <w:tmpl w:val="EDA0B196"/>
    <w:lvl w:ilvl="0" w:tplc="748698D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D959C1"/>
    <w:multiLevelType w:val="hybridMultilevel"/>
    <w:tmpl w:val="850A5C7C"/>
    <w:lvl w:ilvl="0" w:tplc="89F28F2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2F9D52A6"/>
    <w:multiLevelType w:val="hybridMultilevel"/>
    <w:tmpl w:val="978446C6"/>
    <w:lvl w:ilvl="0" w:tplc="A77A96EE">
      <w:start w:val="1"/>
      <w:numFmt w:val="lowerLetter"/>
      <w:lvlText w:val="(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00" w:hanging="420"/>
      </w:pPr>
    </w:lvl>
    <w:lvl w:ilvl="2" w:tplc="0409001B" w:tentative="1">
      <w:start w:val="1"/>
      <w:numFmt w:val="lowerRoman"/>
      <w:lvlText w:val="%3."/>
      <w:lvlJc w:val="right"/>
      <w:pPr>
        <w:ind w:left="3420" w:hanging="420"/>
      </w:pPr>
    </w:lvl>
    <w:lvl w:ilvl="3" w:tplc="0409000F" w:tentative="1">
      <w:start w:val="1"/>
      <w:numFmt w:val="decimal"/>
      <w:lvlText w:val="%4."/>
      <w:lvlJc w:val="left"/>
      <w:pPr>
        <w:ind w:left="3840" w:hanging="420"/>
      </w:pPr>
    </w:lvl>
    <w:lvl w:ilvl="4" w:tplc="04090019" w:tentative="1">
      <w:start w:val="1"/>
      <w:numFmt w:val="lowerLetter"/>
      <w:lvlText w:val="%5)"/>
      <w:lvlJc w:val="left"/>
      <w:pPr>
        <w:ind w:left="4260" w:hanging="420"/>
      </w:pPr>
    </w:lvl>
    <w:lvl w:ilvl="5" w:tplc="0409001B" w:tentative="1">
      <w:start w:val="1"/>
      <w:numFmt w:val="lowerRoman"/>
      <w:lvlText w:val="%6."/>
      <w:lvlJc w:val="right"/>
      <w:pPr>
        <w:ind w:left="4680" w:hanging="420"/>
      </w:pPr>
    </w:lvl>
    <w:lvl w:ilvl="6" w:tplc="0409000F" w:tentative="1">
      <w:start w:val="1"/>
      <w:numFmt w:val="decimal"/>
      <w:lvlText w:val="%7."/>
      <w:lvlJc w:val="left"/>
      <w:pPr>
        <w:ind w:left="5100" w:hanging="420"/>
      </w:pPr>
    </w:lvl>
    <w:lvl w:ilvl="7" w:tplc="04090019" w:tentative="1">
      <w:start w:val="1"/>
      <w:numFmt w:val="lowerLetter"/>
      <w:lvlText w:val="%8)"/>
      <w:lvlJc w:val="left"/>
      <w:pPr>
        <w:ind w:left="5520" w:hanging="420"/>
      </w:pPr>
    </w:lvl>
    <w:lvl w:ilvl="8" w:tplc="0409001B" w:tentative="1">
      <w:start w:val="1"/>
      <w:numFmt w:val="lowerRoman"/>
      <w:lvlText w:val="%9."/>
      <w:lvlJc w:val="right"/>
      <w:pPr>
        <w:ind w:left="5940" w:hanging="420"/>
      </w:pPr>
    </w:lvl>
  </w:abstractNum>
  <w:abstractNum w:abstractNumId="7" w15:restartNumberingAfterBreak="0">
    <w:nsid w:val="373F3163"/>
    <w:multiLevelType w:val="hybridMultilevel"/>
    <w:tmpl w:val="55FE44E6"/>
    <w:lvl w:ilvl="0" w:tplc="FEDAA340">
      <w:start w:val="1"/>
      <w:numFmt w:val="lowerLetter"/>
      <w:lvlText w:val="(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8" w15:restartNumberingAfterBreak="0">
    <w:nsid w:val="3ABD16E8"/>
    <w:multiLevelType w:val="hybridMultilevel"/>
    <w:tmpl w:val="4EAEFD00"/>
    <w:lvl w:ilvl="0" w:tplc="58CC02D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4C04644"/>
    <w:multiLevelType w:val="hybridMultilevel"/>
    <w:tmpl w:val="0E984DD4"/>
    <w:lvl w:ilvl="0" w:tplc="93F80D5E">
      <w:start w:val="1"/>
      <w:numFmt w:val="lowerLetter"/>
      <w:lvlText w:val="(%1)"/>
      <w:lvlJc w:val="left"/>
      <w:pPr>
        <w:ind w:left="15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15" w:hanging="420"/>
      </w:pPr>
    </w:lvl>
    <w:lvl w:ilvl="2" w:tplc="0409001B" w:tentative="1">
      <w:start w:val="1"/>
      <w:numFmt w:val="lowerRoman"/>
      <w:lvlText w:val="%3."/>
      <w:lvlJc w:val="right"/>
      <w:pPr>
        <w:ind w:left="2435" w:hanging="420"/>
      </w:pPr>
    </w:lvl>
    <w:lvl w:ilvl="3" w:tplc="0409000F" w:tentative="1">
      <w:start w:val="1"/>
      <w:numFmt w:val="decimal"/>
      <w:lvlText w:val="%4."/>
      <w:lvlJc w:val="left"/>
      <w:pPr>
        <w:ind w:left="2855" w:hanging="420"/>
      </w:pPr>
    </w:lvl>
    <w:lvl w:ilvl="4" w:tplc="04090019" w:tentative="1">
      <w:start w:val="1"/>
      <w:numFmt w:val="lowerLetter"/>
      <w:lvlText w:val="%5)"/>
      <w:lvlJc w:val="left"/>
      <w:pPr>
        <w:ind w:left="3275" w:hanging="420"/>
      </w:pPr>
    </w:lvl>
    <w:lvl w:ilvl="5" w:tplc="0409001B" w:tentative="1">
      <w:start w:val="1"/>
      <w:numFmt w:val="lowerRoman"/>
      <w:lvlText w:val="%6."/>
      <w:lvlJc w:val="right"/>
      <w:pPr>
        <w:ind w:left="3695" w:hanging="420"/>
      </w:pPr>
    </w:lvl>
    <w:lvl w:ilvl="6" w:tplc="0409000F" w:tentative="1">
      <w:start w:val="1"/>
      <w:numFmt w:val="decimal"/>
      <w:lvlText w:val="%7."/>
      <w:lvlJc w:val="left"/>
      <w:pPr>
        <w:ind w:left="4115" w:hanging="420"/>
      </w:pPr>
    </w:lvl>
    <w:lvl w:ilvl="7" w:tplc="04090019" w:tentative="1">
      <w:start w:val="1"/>
      <w:numFmt w:val="lowerLetter"/>
      <w:lvlText w:val="%8)"/>
      <w:lvlJc w:val="left"/>
      <w:pPr>
        <w:ind w:left="4535" w:hanging="420"/>
      </w:pPr>
    </w:lvl>
    <w:lvl w:ilvl="8" w:tplc="0409001B" w:tentative="1">
      <w:start w:val="1"/>
      <w:numFmt w:val="lowerRoman"/>
      <w:lvlText w:val="%9."/>
      <w:lvlJc w:val="right"/>
      <w:pPr>
        <w:ind w:left="4955" w:hanging="420"/>
      </w:pPr>
    </w:lvl>
  </w:abstractNum>
  <w:abstractNum w:abstractNumId="10" w15:restartNumberingAfterBreak="0">
    <w:nsid w:val="48937407"/>
    <w:multiLevelType w:val="hybridMultilevel"/>
    <w:tmpl w:val="80C8F8FE"/>
    <w:lvl w:ilvl="0" w:tplc="B250399C">
      <w:start w:val="1"/>
      <w:numFmt w:val="lowerLetter"/>
      <w:lvlText w:val="(%1)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1" w15:restartNumberingAfterBreak="0">
    <w:nsid w:val="501C10C2"/>
    <w:multiLevelType w:val="hybridMultilevel"/>
    <w:tmpl w:val="FFF87AB6"/>
    <w:lvl w:ilvl="0" w:tplc="FFFFFFFF">
      <w:start w:val="1"/>
      <w:numFmt w:val="lowerLetter"/>
      <w:lvlText w:val="(%1)"/>
      <w:lvlJc w:val="left"/>
      <w:pPr>
        <w:ind w:left="144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920" w:hanging="420"/>
      </w:pPr>
    </w:lvl>
    <w:lvl w:ilvl="2" w:tplc="FFFFFFFF" w:tentative="1">
      <w:start w:val="1"/>
      <w:numFmt w:val="lowerRoman"/>
      <w:lvlText w:val="%3."/>
      <w:lvlJc w:val="right"/>
      <w:pPr>
        <w:ind w:left="2340" w:hanging="420"/>
      </w:pPr>
    </w:lvl>
    <w:lvl w:ilvl="3" w:tplc="FFFFFFFF" w:tentative="1">
      <w:start w:val="1"/>
      <w:numFmt w:val="decimal"/>
      <w:lvlText w:val="%4."/>
      <w:lvlJc w:val="left"/>
      <w:pPr>
        <w:ind w:left="2760" w:hanging="420"/>
      </w:pPr>
    </w:lvl>
    <w:lvl w:ilvl="4" w:tplc="FFFFFFFF" w:tentative="1">
      <w:start w:val="1"/>
      <w:numFmt w:val="lowerLetter"/>
      <w:lvlText w:val="%5)"/>
      <w:lvlJc w:val="left"/>
      <w:pPr>
        <w:ind w:left="3180" w:hanging="420"/>
      </w:pPr>
    </w:lvl>
    <w:lvl w:ilvl="5" w:tplc="FFFFFFFF" w:tentative="1">
      <w:start w:val="1"/>
      <w:numFmt w:val="lowerRoman"/>
      <w:lvlText w:val="%6."/>
      <w:lvlJc w:val="right"/>
      <w:pPr>
        <w:ind w:left="3600" w:hanging="420"/>
      </w:pPr>
    </w:lvl>
    <w:lvl w:ilvl="6" w:tplc="FFFFFFFF" w:tentative="1">
      <w:start w:val="1"/>
      <w:numFmt w:val="decimal"/>
      <w:lvlText w:val="%7."/>
      <w:lvlJc w:val="left"/>
      <w:pPr>
        <w:ind w:left="4020" w:hanging="420"/>
      </w:pPr>
    </w:lvl>
    <w:lvl w:ilvl="7" w:tplc="FFFFFFFF" w:tentative="1">
      <w:start w:val="1"/>
      <w:numFmt w:val="lowerLetter"/>
      <w:lvlText w:val="%8)"/>
      <w:lvlJc w:val="left"/>
      <w:pPr>
        <w:ind w:left="4440" w:hanging="420"/>
      </w:pPr>
    </w:lvl>
    <w:lvl w:ilvl="8" w:tplc="FFFFFFFF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2" w15:restartNumberingAfterBreak="0">
    <w:nsid w:val="581E474A"/>
    <w:multiLevelType w:val="hybridMultilevel"/>
    <w:tmpl w:val="48BE0E06"/>
    <w:lvl w:ilvl="0" w:tplc="1D10545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DE73173"/>
    <w:multiLevelType w:val="hybridMultilevel"/>
    <w:tmpl w:val="6A3E6C54"/>
    <w:lvl w:ilvl="0" w:tplc="97EE0A3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A7E3A9A"/>
    <w:multiLevelType w:val="hybridMultilevel"/>
    <w:tmpl w:val="478C5024"/>
    <w:lvl w:ilvl="0" w:tplc="7BEED33C">
      <w:start w:val="1"/>
      <w:numFmt w:val="lowerLetter"/>
      <w:lvlText w:val="(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5" w15:restartNumberingAfterBreak="0">
    <w:nsid w:val="7E4A1EFA"/>
    <w:multiLevelType w:val="hybridMultilevel"/>
    <w:tmpl w:val="AACA7ABC"/>
    <w:lvl w:ilvl="0" w:tplc="741CDB8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373970281">
    <w:abstractNumId w:val="15"/>
  </w:num>
  <w:num w:numId="2" w16cid:durableId="766846696">
    <w:abstractNumId w:val="8"/>
  </w:num>
  <w:num w:numId="3" w16cid:durableId="817577516">
    <w:abstractNumId w:val="6"/>
  </w:num>
  <w:num w:numId="4" w16cid:durableId="1506893228">
    <w:abstractNumId w:val="14"/>
  </w:num>
  <w:num w:numId="5" w16cid:durableId="1300110844">
    <w:abstractNumId w:val="10"/>
  </w:num>
  <w:num w:numId="6" w16cid:durableId="271976381">
    <w:abstractNumId w:val="7"/>
  </w:num>
  <w:num w:numId="7" w16cid:durableId="1294674924">
    <w:abstractNumId w:val="2"/>
  </w:num>
  <w:num w:numId="8" w16cid:durableId="568539975">
    <w:abstractNumId w:val="3"/>
  </w:num>
  <w:num w:numId="9" w16cid:durableId="92360651">
    <w:abstractNumId w:val="1"/>
  </w:num>
  <w:num w:numId="10" w16cid:durableId="1841658957">
    <w:abstractNumId w:val="11"/>
  </w:num>
  <w:num w:numId="11" w16cid:durableId="548306181">
    <w:abstractNumId w:val="0"/>
  </w:num>
  <w:num w:numId="12" w16cid:durableId="548956511">
    <w:abstractNumId w:val="13"/>
  </w:num>
  <w:num w:numId="13" w16cid:durableId="742486763">
    <w:abstractNumId w:val="5"/>
  </w:num>
  <w:num w:numId="14" w16cid:durableId="397679459">
    <w:abstractNumId w:val="12"/>
  </w:num>
  <w:num w:numId="15" w16cid:durableId="960495946">
    <w:abstractNumId w:val="9"/>
  </w:num>
  <w:num w:numId="16" w16cid:durableId="135719139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AEJDU2MzIwMDcyNDcyUdpeDU4uLM/DyQAmPDWgB8OTciLQAAAA=="/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Numbered&lt;/Style&gt;&lt;LeftDelim&gt;{&lt;/LeftDelim&gt;&lt;RightDelim&gt;}&lt;/RightDelim&gt;&lt;FontName&gt;Calibri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EnableBibliographyCategories&gt;0&lt;/EnableBibliographyCategories&gt;&lt;/ENLayout&gt;"/>
    <w:docVar w:name="EN.Libraries" w:val="&lt;Libraries&gt;&lt;item db-id=&quot;5e5fvzr9050zsuesaftpsv2qza29ptf9svpe&quot;&gt;16S all reference&lt;record-ids&gt;&lt;item&gt;17&lt;/item&gt;&lt;item&gt;41&lt;/item&gt;&lt;/record-ids&gt;&lt;/item&gt;&lt;/Libraries&gt;"/>
  </w:docVars>
  <w:rsids>
    <w:rsidRoot w:val="006E7148"/>
    <w:rsid w:val="00001879"/>
    <w:rsid w:val="000040A7"/>
    <w:rsid w:val="00005E6A"/>
    <w:rsid w:val="00005F7F"/>
    <w:rsid w:val="000079CB"/>
    <w:rsid w:val="00012322"/>
    <w:rsid w:val="00012371"/>
    <w:rsid w:val="00016130"/>
    <w:rsid w:val="00016E47"/>
    <w:rsid w:val="00020D6B"/>
    <w:rsid w:val="000218A1"/>
    <w:rsid w:val="00023CAF"/>
    <w:rsid w:val="00023EB1"/>
    <w:rsid w:val="000249E5"/>
    <w:rsid w:val="00026A17"/>
    <w:rsid w:val="0002754A"/>
    <w:rsid w:val="00027568"/>
    <w:rsid w:val="00030BDD"/>
    <w:rsid w:val="0003187B"/>
    <w:rsid w:val="00031EEC"/>
    <w:rsid w:val="00032A86"/>
    <w:rsid w:val="00033A79"/>
    <w:rsid w:val="00034E78"/>
    <w:rsid w:val="00035429"/>
    <w:rsid w:val="00040C96"/>
    <w:rsid w:val="00041588"/>
    <w:rsid w:val="000422A3"/>
    <w:rsid w:val="00042CA3"/>
    <w:rsid w:val="0004353F"/>
    <w:rsid w:val="00044FD0"/>
    <w:rsid w:val="00047C25"/>
    <w:rsid w:val="00050C07"/>
    <w:rsid w:val="000524AB"/>
    <w:rsid w:val="000549A7"/>
    <w:rsid w:val="000568AA"/>
    <w:rsid w:val="0005699A"/>
    <w:rsid w:val="0006092C"/>
    <w:rsid w:val="00062E44"/>
    <w:rsid w:val="00063FB1"/>
    <w:rsid w:val="000652EB"/>
    <w:rsid w:val="00065DD7"/>
    <w:rsid w:val="0006619E"/>
    <w:rsid w:val="000713AF"/>
    <w:rsid w:val="00072936"/>
    <w:rsid w:val="00075D38"/>
    <w:rsid w:val="00076C75"/>
    <w:rsid w:val="000808BE"/>
    <w:rsid w:val="0008103C"/>
    <w:rsid w:val="000811B9"/>
    <w:rsid w:val="0008186E"/>
    <w:rsid w:val="000845A8"/>
    <w:rsid w:val="000847F3"/>
    <w:rsid w:val="00087484"/>
    <w:rsid w:val="00090CBE"/>
    <w:rsid w:val="00090E9F"/>
    <w:rsid w:val="00092121"/>
    <w:rsid w:val="00093D57"/>
    <w:rsid w:val="00094234"/>
    <w:rsid w:val="0009541C"/>
    <w:rsid w:val="000977C8"/>
    <w:rsid w:val="000A5918"/>
    <w:rsid w:val="000A5DB9"/>
    <w:rsid w:val="000A76AA"/>
    <w:rsid w:val="000A7A1F"/>
    <w:rsid w:val="000B065C"/>
    <w:rsid w:val="000B1398"/>
    <w:rsid w:val="000B3C3F"/>
    <w:rsid w:val="000B5EB3"/>
    <w:rsid w:val="000C025D"/>
    <w:rsid w:val="000C359E"/>
    <w:rsid w:val="000C3F14"/>
    <w:rsid w:val="000C5700"/>
    <w:rsid w:val="000C6365"/>
    <w:rsid w:val="000C786A"/>
    <w:rsid w:val="000D16C8"/>
    <w:rsid w:val="000D1CC5"/>
    <w:rsid w:val="000D225D"/>
    <w:rsid w:val="000D2C60"/>
    <w:rsid w:val="000D30BD"/>
    <w:rsid w:val="000D31BD"/>
    <w:rsid w:val="000D3C01"/>
    <w:rsid w:val="000D3EA2"/>
    <w:rsid w:val="000D5067"/>
    <w:rsid w:val="000D5CA7"/>
    <w:rsid w:val="000D60E6"/>
    <w:rsid w:val="000E06A6"/>
    <w:rsid w:val="000E32A0"/>
    <w:rsid w:val="000E467E"/>
    <w:rsid w:val="000E4E9C"/>
    <w:rsid w:val="000E5110"/>
    <w:rsid w:val="000E637A"/>
    <w:rsid w:val="000E6F67"/>
    <w:rsid w:val="000F016E"/>
    <w:rsid w:val="000F0509"/>
    <w:rsid w:val="000F0AD3"/>
    <w:rsid w:val="000F16C4"/>
    <w:rsid w:val="000F3AA1"/>
    <w:rsid w:val="000F48B4"/>
    <w:rsid w:val="000F69DE"/>
    <w:rsid w:val="000F7993"/>
    <w:rsid w:val="000F7CC9"/>
    <w:rsid w:val="0010417E"/>
    <w:rsid w:val="001043CA"/>
    <w:rsid w:val="00104773"/>
    <w:rsid w:val="00104E16"/>
    <w:rsid w:val="001055CE"/>
    <w:rsid w:val="001071D5"/>
    <w:rsid w:val="001071DA"/>
    <w:rsid w:val="00110F66"/>
    <w:rsid w:val="001118EA"/>
    <w:rsid w:val="00112A66"/>
    <w:rsid w:val="0011454F"/>
    <w:rsid w:val="0011456E"/>
    <w:rsid w:val="001151B3"/>
    <w:rsid w:val="001212EB"/>
    <w:rsid w:val="00123839"/>
    <w:rsid w:val="00125780"/>
    <w:rsid w:val="00126BAE"/>
    <w:rsid w:val="00130B56"/>
    <w:rsid w:val="00131711"/>
    <w:rsid w:val="00132833"/>
    <w:rsid w:val="001340EF"/>
    <w:rsid w:val="00136B0E"/>
    <w:rsid w:val="001401D9"/>
    <w:rsid w:val="00140A87"/>
    <w:rsid w:val="0015050D"/>
    <w:rsid w:val="00152B6C"/>
    <w:rsid w:val="0015600F"/>
    <w:rsid w:val="00156B8B"/>
    <w:rsid w:val="00156BFA"/>
    <w:rsid w:val="001635E4"/>
    <w:rsid w:val="00164F4F"/>
    <w:rsid w:val="001660C3"/>
    <w:rsid w:val="00166827"/>
    <w:rsid w:val="00167EB3"/>
    <w:rsid w:val="00174781"/>
    <w:rsid w:val="001767A1"/>
    <w:rsid w:val="0017749C"/>
    <w:rsid w:val="001779E9"/>
    <w:rsid w:val="001801FE"/>
    <w:rsid w:val="00180DE6"/>
    <w:rsid w:val="0018338B"/>
    <w:rsid w:val="00185495"/>
    <w:rsid w:val="00185565"/>
    <w:rsid w:val="00186868"/>
    <w:rsid w:val="00186B50"/>
    <w:rsid w:val="001873BE"/>
    <w:rsid w:val="001877ED"/>
    <w:rsid w:val="00190271"/>
    <w:rsid w:val="00190A92"/>
    <w:rsid w:val="0019251F"/>
    <w:rsid w:val="00192B09"/>
    <w:rsid w:val="00193F44"/>
    <w:rsid w:val="00194A33"/>
    <w:rsid w:val="00194C38"/>
    <w:rsid w:val="001950EF"/>
    <w:rsid w:val="0019584E"/>
    <w:rsid w:val="00195AF9"/>
    <w:rsid w:val="001A02CB"/>
    <w:rsid w:val="001A0AC6"/>
    <w:rsid w:val="001A0B08"/>
    <w:rsid w:val="001A4A5F"/>
    <w:rsid w:val="001A54E1"/>
    <w:rsid w:val="001A5D6A"/>
    <w:rsid w:val="001A6621"/>
    <w:rsid w:val="001B26D8"/>
    <w:rsid w:val="001B298C"/>
    <w:rsid w:val="001B4D2E"/>
    <w:rsid w:val="001B5FC2"/>
    <w:rsid w:val="001B6202"/>
    <w:rsid w:val="001B6EF5"/>
    <w:rsid w:val="001C0A02"/>
    <w:rsid w:val="001C320B"/>
    <w:rsid w:val="001C6178"/>
    <w:rsid w:val="001C6EAC"/>
    <w:rsid w:val="001D143B"/>
    <w:rsid w:val="001D1619"/>
    <w:rsid w:val="001D2940"/>
    <w:rsid w:val="001D4DFC"/>
    <w:rsid w:val="001D5711"/>
    <w:rsid w:val="001D783B"/>
    <w:rsid w:val="001E0250"/>
    <w:rsid w:val="001E1C29"/>
    <w:rsid w:val="001E2BBD"/>
    <w:rsid w:val="001E3455"/>
    <w:rsid w:val="001E3941"/>
    <w:rsid w:val="001E793B"/>
    <w:rsid w:val="001F005B"/>
    <w:rsid w:val="001F18F6"/>
    <w:rsid w:val="001F3132"/>
    <w:rsid w:val="001F355A"/>
    <w:rsid w:val="001F7CC0"/>
    <w:rsid w:val="0020049C"/>
    <w:rsid w:val="00202443"/>
    <w:rsid w:val="00202F35"/>
    <w:rsid w:val="00203100"/>
    <w:rsid w:val="0020536F"/>
    <w:rsid w:val="0020621C"/>
    <w:rsid w:val="002074B0"/>
    <w:rsid w:val="002114D3"/>
    <w:rsid w:val="00212D12"/>
    <w:rsid w:val="002140FD"/>
    <w:rsid w:val="00216A4A"/>
    <w:rsid w:val="00222BF8"/>
    <w:rsid w:val="00222DF7"/>
    <w:rsid w:val="002231CD"/>
    <w:rsid w:val="00223D5C"/>
    <w:rsid w:val="00224DE9"/>
    <w:rsid w:val="002254C4"/>
    <w:rsid w:val="00225F4E"/>
    <w:rsid w:val="00226441"/>
    <w:rsid w:val="00227BF1"/>
    <w:rsid w:val="002312B8"/>
    <w:rsid w:val="00232844"/>
    <w:rsid w:val="0023284E"/>
    <w:rsid w:val="002358E1"/>
    <w:rsid w:val="002364E1"/>
    <w:rsid w:val="0023686F"/>
    <w:rsid w:val="00241327"/>
    <w:rsid w:val="00242341"/>
    <w:rsid w:val="0024294B"/>
    <w:rsid w:val="00242C10"/>
    <w:rsid w:val="00242D7A"/>
    <w:rsid w:val="00243422"/>
    <w:rsid w:val="002439AD"/>
    <w:rsid w:val="00244A2C"/>
    <w:rsid w:val="00244E76"/>
    <w:rsid w:val="0025396E"/>
    <w:rsid w:val="00254431"/>
    <w:rsid w:val="0026220B"/>
    <w:rsid w:val="0026245C"/>
    <w:rsid w:val="0026405E"/>
    <w:rsid w:val="002653F0"/>
    <w:rsid w:val="002654FA"/>
    <w:rsid w:val="002669E6"/>
    <w:rsid w:val="002709D1"/>
    <w:rsid w:val="002721C0"/>
    <w:rsid w:val="00272B37"/>
    <w:rsid w:val="00272E3E"/>
    <w:rsid w:val="00273A3F"/>
    <w:rsid w:val="00276082"/>
    <w:rsid w:val="0027620E"/>
    <w:rsid w:val="00277604"/>
    <w:rsid w:val="00280F77"/>
    <w:rsid w:val="00281440"/>
    <w:rsid w:val="0028147D"/>
    <w:rsid w:val="00283EE4"/>
    <w:rsid w:val="00284FB8"/>
    <w:rsid w:val="00286849"/>
    <w:rsid w:val="0028783E"/>
    <w:rsid w:val="002915E2"/>
    <w:rsid w:val="0029201C"/>
    <w:rsid w:val="0029414E"/>
    <w:rsid w:val="00296617"/>
    <w:rsid w:val="00296B04"/>
    <w:rsid w:val="002A0151"/>
    <w:rsid w:val="002A025D"/>
    <w:rsid w:val="002A09CD"/>
    <w:rsid w:val="002A1372"/>
    <w:rsid w:val="002A3EC4"/>
    <w:rsid w:val="002A4040"/>
    <w:rsid w:val="002A5EE0"/>
    <w:rsid w:val="002A69F8"/>
    <w:rsid w:val="002B224D"/>
    <w:rsid w:val="002B241D"/>
    <w:rsid w:val="002B2B01"/>
    <w:rsid w:val="002B3623"/>
    <w:rsid w:val="002B5238"/>
    <w:rsid w:val="002C0EE0"/>
    <w:rsid w:val="002C10E9"/>
    <w:rsid w:val="002C13DF"/>
    <w:rsid w:val="002C1C31"/>
    <w:rsid w:val="002C31A5"/>
    <w:rsid w:val="002C333D"/>
    <w:rsid w:val="002C5CBD"/>
    <w:rsid w:val="002C66F2"/>
    <w:rsid w:val="002C704E"/>
    <w:rsid w:val="002D1ED4"/>
    <w:rsid w:val="002D2A65"/>
    <w:rsid w:val="002D4A96"/>
    <w:rsid w:val="002D4C34"/>
    <w:rsid w:val="002D4DBF"/>
    <w:rsid w:val="002D6020"/>
    <w:rsid w:val="002D7AD5"/>
    <w:rsid w:val="002D7AE1"/>
    <w:rsid w:val="002E023A"/>
    <w:rsid w:val="002E4AE2"/>
    <w:rsid w:val="002E5926"/>
    <w:rsid w:val="002E72B0"/>
    <w:rsid w:val="002E7E88"/>
    <w:rsid w:val="002F049B"/>
    <w:rsid w:val="002F19B9"/>
    <w:rsid w:val="002F1F47"/>
    <w:rsid w:val="002F2EDC"/>
    <w:rsid w:val="002F352C"/>
    <w:rsid w:val="002F3934"/>
    <w:rsid w:val="002F50BF"/>
    <w:rsid w:val="002F7AA7"/>
    <w:rsid w:val="0030100B"/>
    <w:rsid w:val="00302CC3"/>
    <w:rsid w:val="0030563B"/>
    <w:rsid w:val="003078CE"/>
    <w:rsid w:val="00312340"/>
    <w:rsid w:val="00312550"/>
    <w:rsid w:val="003133F6"/>
    <w:rsid w:val="0031590F"/>
    <w:rsid w:val="00321E08"/>
    <w:rsid w:val="00322ECA"/>
    <w:rsid w:val="003244A7"/>
    <w:rsid w:val="003261E7"/>
    <w:rsid w:val="003261F3"/>
    <w:rsid w:val="0032704D"/>
    <w:rsid w:val="00331C1C"/>
    <w:rsid w:val="00332CFA"/>
    <w:rsid w:val="00332F43"/>
    <w:rsid w:val="00333514"/>
    <w:rsid w:val="003343F6"/>
    <w:rsid w:val="00335518"/>
    <w:rsid w:val="003377F2"/>
    <w:rsid w:val="003417AB"/>
    <w:rsid w:val="00341CBB"/>
    <w:rsid w:val="00342B32"/>
    <w:rsid w:val="003466DD"/>
    <w:rsid w:val="0035039C"/>
    <w:rsid w:val="00350FE6"/>
    <w:rsid w:val="003519DA"/>
    <w:rsid w:val="003560E7"/>
    <w:rsid w:val="00357BB2"/>
    <w:rsid w:val="00363189"/>
    <w:rsid w:val="003640F6"/>
    <w:rsid w:val="00364A48"/>
    <w:rsid w:val="00364B30"/>
    <w:rsid w:val="00364DFA"/>
    <w:rsid w:val="003678A2"/>
    <w:rsid w:val="003714CA"/>
    <w:rsid w:val="00373E2D"/>
    <w:rsid w:val="003747DC"/>
    <w:rsid w:val="00380C18"/>
    <w:rsid w:val="00382EAF"/>
    <w:rsid w:val="00383FF7"/>
    <w:rsid w:val="0038469E"/>
    <w:rsid w:val="003855B5"/>
    <w:rsid w:val="0039128E"/>
    <w:rsid w:val="003932DC"/>
    <w:rsid w:val="0039358E"/>
    <w:rsid w:val="00394CD6"/>
    <w:rsid w:val="00395472"/>
    <w:rsid w:val="00396438"/>
    <w:rsid w:val="0039771A"/>
    <w:rsid w:val="003A083F"/>
    <w:rsid w:val="003A2FF2"/>
    <w:rsid w:val="003A3D71"/>
    <w:rsid w:val="003A5170"/>
    <w:rsid w:val="003A7BF1"/>
    <w:rsid w:val="003B0D6F"/>
    <w:rsid w:val="003B1873"/>
    <w:rsid w:val="003B2AA0"/>
    <w:rsid w:val="003B30BE"/>
    <w:rsid w:val="003B4495"/>
    <w:rsid w:val="003B4CBD"/>
    <w:rsid w:val="003B501B"/>
    <w:rsid w:val="003B6B99"/>
    <w:rsid w:val="003B7CDB"/>
    <w:rsid w:val="003C14C7"/>
    <w:rsid w:val="003C1A48"/>
    <w:rsid w:val="003C222E"/>
    <w:rsid w:val="003C4C55"/>
    <w:rsid w:val="003C5852"/>
    <w:rsid w:val="003C620C"/>
    <w:rsid w:val="003C65E2"/>
    <w:rsid w:val="003C781F"/>
    <w:rsid w:val="003C7E03"/>
    <w:rsid w:val="003D11A6"/>
    <w:rsid w:val="003D316F"/>
    <w:rsid w:val="003D38F0"/>
    <w:rsid w:val="003D3AA0"/>
    <w:rsid w:val="003D3D66"/>
    <w:rsid w:val="003D48E1"/>
    <w:rsid w:val="003D4D3D"/>
    <w:rsid w:val="003D5217"/>
    <w:rsid w:val="003D5ADB"/>
    <w:rsid w:val="003D69F0"/>
    <w:rsid w:val="003E1EEB"/>
    <w:rsid w:val="003E2E87"/>
    <w:rsid w:val="003E3803"/>
    <w:rsid w:val="003E45C0"/>
    <w:rsid w:val="003E5C49"/>
    <w:rsid w:val="003E5C5D"/>
    <w:rsid w:val="003E6242"/>
    <w:rsid w:val="003E65BE"/>
    <w:rsid w:val="003F1A23"/>
    <w:rsid w:val="003F3EC1"/>
    <w:rsid w:val="003F551F"/>
    <w:rsid w:val="00401469"/>
    <w:rsid w:val="00401E57"/>
    <w:rsid w:val="004020CD"/>
    <w:rsid w:val="00402294"/>
    <w:rsid w:val="0040368D"/>
    <w:rsid w:val="0040406B"/>
    <w:rsid w:val="004104D0"/>
    <w:rsid w:val="004124B9"/>
    <w:rsid w:val="004125C0"/>
    <w:rsid w:val="00412C78"/>
    <w:rsid w:val="004131C7"/>
    <w:rsid w:val="0041341F"/>
    <w:rsid w:val="004138F1"/>
    <w:rsid w:val="00413DE4"/>
    <w:rsid w:val="00415C92"/>
    <w:rsid w:val="00420E7C"/>
    <w:rsid w:val="0042273A"/>
    <w:rsid w:val="0042357A"/>
    <w:rsid w:val="00427A88"/>
    <w:rsid w:val="00427BB8"/>
    <w:rsid w:val="00433464"/>
    <w:rsid w:val="00433740"/>
    <w:rsid w:val="00433EAD"/>
    <w:rsid w:val="00433EE4"/>
    <w:rsid w:val="00437A82"/>
    <w:rsid w:val="00440D46"/>
    <w:rsid w:val="004451BD"/>
    <w:rsid w:val="004463DD"/>
    <w:rsid w:val="00450165"/>
    <w:rsid w:val="00451FC2"/>
    <w:rsid w:val="00452B2F"/>
    <w:rsid w:val="0046167C"/>
    <w:rsid w:val="00461BBB"/>
    <w:rsid w:val="00462E37"/>
    <w:rsid w:val="00463305"/>
    <w:rsid w:val="00463360"/>
    <w:rsid w:val="0046669E"/>
    <w:rsid w:val="00470301"/>
    <w:rsid w:val="004712B0"/>
    <w:rsid w:val="00474324"/>
    <w:rsid w:val="004772F8"/>
    <w:rsid w:val="004775E5"/>
    <w:rsid w:val="00482A28"/>
    <w:rsid w:val="004856DD"/>
    <w:rsid w:val="00487106"/>
    <w:rsid w:val="00487940"/>
    <w:rsid w:val="00490738"/>
    <w:rsid w:val="00491CCC"/>
    <w:rsid w:val="00493C3A"/>
    <w:rsid w:val="004971C0"/>
    <w:rsid w:val="004A0089"/>
    <w:rsid w:val="004A0595"/>
    <w:rsid w:val="004A42AB"/>
    <w:rsid w:val="004A6B99"/>
    <w:rsid w:val="004B2545"/>
    <w:rsid w:val="004B2B20"/>
    <w:rsid w:val="004B2E3F"/>
    <w:rsid w:val="004B690B"/>
    <w:rsid w:val="004B6AA7"/>
    <w:rsid w:val="004B7233"/>
    <w:rsid w:val="004B7D0A"/>
    <w:rsid w:val="004C0538"/>
    <w:rsid w:val="004C16D5"/>
    <w:rsid w:val="004C1857"/>
    <w:rsid w:val="004C3119"/>
    <w:rsid w:val="004C4341"/>
    <w:rsid w:val="004C7C15"/>
    <w:rsid w:val="004D06A5"/>
    <w:rsid w:val="004D083E"/>
    <w:rsid w:val="004D1188"/>
    <w:rsid w:val="004D1B9B"/>
    <w:rsid w:val="004D2AA7"/>
    <w:rsid w:val="004D5A3C"/>
    <w:rsid w:val="004D6319"/>
    <w:rsid w:val="004D6D39"/>
    <w:rsid w:val="004E45CC"/>
    <w:rsid w:val="004E507D"/>
    <w:rsid w:val="004E5812"/>
    <w:rsid w:val="004E590E"/>
    <w:rsid w:val="004E5AE8"/>
    <w:rsid w:val="004E6B5B"/>
    <w:rsid w:val="004E7207"/>
    <w:rsid w:val="004F00E7"/>
    <w:rsid w:val="004F1CDC"/>
    <w:rsid w:val="004F6044"/>
    <w:rsid w:val="00500B6D"/>
    <w:rsid w:val="00502AA9"/>
    <w:rsid w:val="00506CA3"/>
    <w:rsid w:val="00511655"/>
    <w:rsid w:val="00515B6E"/>
    <w:rsid w:val="005207FC"/>
    <w:rsid w:val="00520CBA"/>
    <w:rsid w:val="005254EE"/>
    <w:rsid w:val="005337FC"/>
    <w:rsid w:val="005376CF"/>
    <w:rsid w:val="00537D25"/>
    <w:rsid w:val="0054101F"/>
    <w:rsid w:val="00543528"/>
    <w:rsid w:val="00544393"/>
    <w:rsid w:val="005456D9"/>
    <w:rsid w:val="00546562"/>
    <w:rsid w:val="00546A5F"/>
    <w:rsid w:val="00546D50"/>
    <w:rsid w:val="005470CD"/>
    <w:rsid w:val="005509ED"/>
    <w:rsid w:val="0055621F"/>
    <w:rsid w:val="005566EC"/>
    <w:rsid w:val="00556F55"/>
    <w:rsid w:val="00560A67"/>
    <w:rsid w:val="005635D4"/>
    <w:rsid w:val="0056393D"/>
    <w:rsid w:val="005659D5"/>
    <w:rsid w:val="00571635"/>
    <w:rsid w:val="00571813"/>
    <w:rsid w:val="005723B2"/>
    <w:rsid w:val="00573306"/>
    <w:rsid w:val="00573784"/>
    <w:rsid w:val="005744BF"/>
    <w:rsid w:val="00574D3A"/>
    <w:rsid w:val="00575FA8"/>
    <w:rsid w:val="00576A62"/>
    <w:rsid w:val="00577089"/>
    <w:rsid w:val="005777C2"/>
    <w:rsid w:val="00582A53"/>
    <w:rsid w:val="00583A8A"/>
    <w:rsid w:val="00583C72"/>
    <w:rsid w:val="00583DBF"/>
    <w:rsid w:val="00585CE9"/>
    <w:rsid w:val="005876C3"/>
    <w:rsid w:val="005876DD"/>
    <w:rsid w:val="005879B7"/>
    <w:rsid w:val="00590F28"/>
    <w:rsid w:val="005A0460"/>
    <w:rsid w:val="005A36E3"/>
    <w:rsid w:val="005A3829"/>
    <w:rsid w:val="005A4700"/>
    <w:rsid w:val="005A4B4E"/>
    <w:rsid w:val="005A50F8"/>
    <w:rsid w:val="005A6264"/>
    <w:rsid w:val="005A6AA0"/>
    <w:rsid w:val="005A752F"/>
    <w:rsid w:val="005A7D5C"/>
    <w:rsid w:val="005B0AFE"/>
    <w:rsid w:val="005B60A8"/>
    <w:rsid w:val="005B695C"/>
    <w:rsid w:val="005C045D"/>
    <w:rsid w:val="005C1457"/>
    <w:rsid w:val="005C1BDD"/>
    <w:rsid w:val="005C1DBB"/>
    <w:rsid w:val="005C39DB"/>
    <w:rsid w:val="005C4C39"/>
    <w:rsid w:val="005C780D"/>
    <w:rsid w:val="005C7BAE"/>
    <w:rsid w:val="005C7FE8"/>
    <w:rsid w:val="005D131E"/>
    <w:rsid w:val="005D616C"/>
    <w:rsid w:val="005D7A4B"/>
    <w:rsid w:val="005E1646"/>
    <w:rsid w:val="005E54D9"/>
    <w:rsid w:val="005E59F2"/>
    <w:rsid w:val="005E6593"/>
    <w:rsid w:val="005E78D6"/>
    <w:rsid w:val="005F11F4"/>
    <w:rsid w:val="005F2324"/>
    <w:rsid w:val="005F2915"/>
    <w:rsid w:val="005F3504"/>
    <w:rsid w:val="005F48E3"/>
    <w:rsid w:val="005F66C5"/>
    <w:rsid w:val="005F77E3"/>
    <w:rsid w:val="005F78FB"/>
    <w:rsid w:val="005F7B5A"/>
    <w:rsid w:val="0060010B"/>
    <w:rsid w:val="00600B73"/>
    <w:rsid w:val="00600BE2"/>
    <w:rsid w:val="00601370"/>
    <w:rsid w:val="00603F1C"/>
    <w:rsid w:val="006040C7"/>
    <w:rsid w:val="0060485E"/>
    <w:rsid w:val="0061462B"/>
    <w:rsid w:val="00621562"/>
    <w:rsid w:val="00625A60"/>
    <w:rsid w:val="00627CB6"/>
    <w:rsid w:val="00632859"/>
    <w:rsid w:val="00632D73"/>
    <w:rsid w:val="00636343"/>
    <w:rsid w:val="00636AAA"/>
    <w:rsid w:val="00636C5D"/>
    <w:rsid w:val="00637EE1"/>
    <w:rsid w:val="006415DE"/>
    <w:rsid w:val="00642BC3"/>
    <w:rsid w:val="00642ECE"/>
    <w:rsid w:val="0064447A"/>
    <w:rsid w:val="00650492"/>
    <w:rsid w:val="00652078"/>
    <w:rsid w:val="00652D87"/>
    <w:rsid w:val="00653FE4"/>
    <w:rsid w:val="00654E7A"/>
    <w:rsid w:val="0065604B"/>
    <w:rsid w:val="00656C42"/>
    <w:rsid w:val="006577D2"/>
    <w:rsid w:val="00661134"/>
    <w:rsid w:val="00662EAC"/>
    <w:rsid w:val="00663D04"/>
    <w:rsid w:val="006660A2"/>
    <w:rsid w:val="00666297"/>
    <w:rsid w:val="00666984"/>
    <w:rsid w:val="00666B6D"/>
    <w:rsid w:val="006679F2"/>
    <w:rsid w:val="00667EE4"/>
    <w:rsid w:val="0067368C"/>
    <w:rsid w:val="00673800"/>
    <w:rsid w:val="006754E3"/>
    <w:rsid w:val="00676888"/>
    <w:rsid w:val="00676F7C"/>
    <w:rsid w:val="0067709A"/>
    <w:rsid w:val="0068012A"/>
    <w:rsid w:val="00682296"/>
    <w:rsid w:val="006868BD"/>
    <w:rsid w:val="00690A4E"/>
    <w:rsid w:val="006911A6"/>
    <w:rsid w:val="006924C7"/>
    <w:rsid w:val="006925CD"/>
    <w:rsid w:val="00692ABC"/>
    <w:rsid w:val="0069426C"/>
    <w:rsid w:val="006946A1"/>
    <w:rsid w:val="00695BA0"/>
    <w:rsid w:val="00697A74"/>
    <w:rsid w:val="006A0185"/>
    <w:rsid w:val="006A2485"/>
    <w:rsid w:val="006A2BAB"/>
    <w:rsid w:val="006A3DC0"/>
    <w:rsid w:val="006A52DA"/>
    <w:rsid w:val="006A55C6"/>
    <w:rsid w:val="006A5B36"/>
    <w:rsid w:val="006A5CAD"/>
    <w:rsid w:val="006B02D2"/>
    <w:rsid w:val="006B13FA"/>
    <w:rsid w:val="006B1F5D"/>
    <w:rsid w:val="006B2042"/>
    <w:rsid w:val="006B2C10"/>
    <w:rsid w:val="006B479D"/>
    <w:rsid w:val="006B6EC6"/>
    <w:rsid w:val="006C08AC"/>
    <w:rsid w:val="006C1A3D"/>
    <w:rsid w:val="006C1ABE"/>
    <w:rsid w:val="006C2D82"/>
    <w:rsid w:val="006C3FBD"/>
    <w:rsid w:val="006C4287"/>
    <w:rsid w:val="006C6188"/>
    <w:rsid w:val="006C6C8A"/>
    <w:rsid w:val="006C7025"/>
    <w:rsid w:val="006D121F"/>
    <w:rsid w:val="006D22B2"/>
    <w:rsid w:val="006D42D3"/>
    <w:rsid w:val="006D6E0C"/>
    <w:rsid w:val="006E16E2"/>
    <w:rsid w:val="006E231A"/>
    <w:rsid w:val="006E4CB6"/>
    <w:rsid w:val="006E7148"/>
    <w:rsid w:val="006F0538"/>
    <w:rsid w:val="006F1A82"/>
    <w:rsid w:val="006F1AC2"/>
    <w:rsid w:val="006F22A2"/>
    <w:rsid w:val="006F271F"/>
    <w:rsid w:val="006F2A3A"/>
    <w:rsid w:val="006F33EF"/>
    <w:rsid w:val="006F354C"/>
    <w:rsid w:val="006F4089"/>
    <w:rsid w:val="006F4180"/>
    <w:rsid w:val="006F6FEA"/>
    <w:rsid w:val="007000EF"/>
    <w:rsid w:val="00702C67"/>
    <w:rsid w:val="00702DE2"/>
    <w:rsid w:val="00703509"/>
    <w:rsid w:val="00704F59"/>
    <w:rsid w:val="007054EA"/>
    <w:rsid w:val="0070566D"/>
    <w:rsid w:val="00707F95"/>
    <w:rsid w:val="0071256A"/>
    <w:rsid w:val="00714295"/>
    <w:rsid w:val="00714A0F"/>
    <w:rsid w:val="00714D7D"/>
    <w:rsid w:val="0071534C"/>
    <w:rsid w:val="00717DF2"/>
    <w:rsid w:val="00720F1C"/>
    <w:rsid w:val="00722399"/>
    <w:rsid w:val="00725D25"/>
    <w:rsid w:val="007269B8"/>
    <w:rsid w:val="00726D70"/>
    <w:rsid w:val="00727A22"/>
    <w:rsid w:val="007307C8"/>
    <w:rsid w:val="007313B0"/>
    <w:rsid w:val="0073309A"/>
    <w:rsid w:val="0073436B"/>
    <w:rsid w:val="00734A34"/>
    <w:rsid w:val="00734B0E"/>
    <w:rsid w:val="00735346"/>
    <w:rsid w:val="00735A47"/>
    <w:rsid w:val="00735BDC"/>
    <w:rsid w:val="007361B8"/>
    <w:rsid w:val="00736561"/>
    <w:rsid w:val="0073764D"/>
    <w:rsid w:val="007409AE"/>
    <w:rsid w:val="007414FE"/>
    <w:rsid w:val="00741E2F"/>
    <w:rsid w:val="007427B6"/>
    <w:rsid w:val="00743127"/>
    <w:rsid w:val="00745408"/>
    <w:rsid w:val="00747B11"/>
    <w:rsid w:val="00747C1B"/>
    <w:rsid w:val="00750696"/>
    <w:rsid w:val="00750A1A"/>
    <w:rsid w:val="00751371"/>
    <w:rsid w:val="007538AE"/>
    <w:rsid w:val="00754F0F"/>
    <w:rsid w:val="00757811"/>
    <w:rsid w:val="007600E8"/>
    <w:rsid w:val="00760D21"/>
    <w:rsid w:val="00760F25"/>
    <w:rsid w:val="007619CB"/>
    <w:rsid w:val="00762D58"/>
    <w:rsid w:val="007630CF"/>
    <w:rsid w:val="00771D1D"/>
    <w:rsid w:val="00771DA3"/>
    <w:rsid w:val="00772206"/>
    <w:rsid w:val="007739FE"/>
    <w:rsid w:val="00774B10"/>
    <w:rsid w:val="007775EE"/>
    <w:rsid w:val="00780BE2"/>
    <w:rsid w:val="00780D8F"/>
    <w:rsid w:val="00780EA6"/>
    <w:rsid w:val="0078105D"/>
    <w:rsid w:val="007839E6"/>
    <w:rsid w:val="00784137"/>
    <w:rsid w:val="0078483C"/>
    <w:rsid w:val="007848E0"/>
    <w:rsid w:val="007852C7"/>
    <w:rsid w:val="007864C8"/>
    <w:rsid w:val="00786BEE"/>
    <w:rsid w:val="0079011C"/>
    <w:rsid w:val="00791573"/>
    <w:rsid w:val="0079243F"/>
    <w:rsid w:val="00794BD0"/>
    <w:rsid w:val="0079706C"/>
    <w:rsid w:val="007977B0"/>
    <w:rsid w:val="007A003C"/>
    <w:rsid w:val="007A019A"/>
    <w:rsid w:val="007A1BFE"/>
    <w:rsid w:val="007A5549"/>
    <w:rsid w:val="007B0027"/>
    <w:rsid w:val="007B1898"/>
    <w:rsid w:val="007B1EF9"/>
    <w:rsid w:val="007B3673"/>
    <w:rsid w:val="007B4166"/>
    <w:rsid w:val="007B715D"/>
    <w:rsid w:val="007C2BA1"/>
    <w:rsid w:val="007C6EDE"/>
    <w:rsid w:val="007C783F"/>
    <w:rsid w:val="007D0438"/>
    <w:rsid w:val="007D0998"/>
    <w:rsid w:val="007D2FC1"/>
    <w:rsid w:val="007D3A0B"/>
    <w:rsid w:val="007D3B96"/>
    <w:rsid w:val="007D3B9D"/>
    <w:rsid w:val="007D3D83"/>
    <w:rsid w:val="007D3F71"/>
    <w:rsid w:val="007D51EE"/>
    <w:rsid w:val="007D565B"/>
    <w:rsid w:val="007D5BC7"/>
    <w:rsid w:val="007D75F4"/>
    <w:rsid w:val="007E0526"/>
    <w:rsid w:val="007E1DD2"/>
    <w:rsid w:val="007E221E"/>
    <w:rsid w:val="007E3356"/>
    <w:rsid w:val="007E4BFF"/>
    <w:rsid w:val="007E4CD6"/>
    <w:rsid w:val="007E5BB0"/>
    <w:rsid w:val="007E7ABC"/>
    <w:rsid w:val="007F1C3F"/>
    <w:rsid w:val="007F2C66"/>
    <w:rsid w:val="007F3775"/>
    <w:rsid w:val="007F444A"/>
    <w:rsid w:val="007F501B"/>
    <w:rsid w:val="007F543F"/>
    <w:rsid w:val="007F5727"/>
    <w:rsid w:val="007F62FF"/>
    <w:rsid w:val="00802218"/>
    <w:rsid w:val="00802BFF"/>
    <w:rsid w:val="00804533"/>
    <w:rsid w:val="00805256"/>
    <w:rsid w:val="00805BA2"/>
    <w:rsid w:val="00807E41"/>
    <w:rsid w:val="0081019A"/>
    <w:rsid w:val="00810AAE"/>
    <w:rsid w:val="00810C6B"/>
    <w:rsid w:val="00811F67"/>
    <w:rsid w:val="0081333C"/>
    <w:rsid w:val="00813D7D"/>
    <w:rsid w:val="008153A5"/>
    <w:rsid w:val="00815A22"/>
    <w:rsid w:val="008162A2"/>
    <w:rsid w:val="0081747A"/>
    <w:rsid w:val="008178F2"/>
    <w:rsid w:val="00817CC1"/>
    <w:rsid w:val="00822A2A"/>
    <w:rsid w:val="00823469"/>
    <w:rsid w:val="00825E54"/>
    <w:rsid w:val="00830D43"/>
    <w:rsid w:val="0083180A"/>
    <w:rsid w:val="00831CF2"/>
    <w:rsid w:val="0083224E"/>
    <w:rsid w:val="00833A10"/>
    <w:rsid w:val="00835DA4"/>
    <w:rsid w:val="00836B41"/>
    <w:rsid w:val="00837E76"/>
    <w:rsid w:val="00840A3B"/>
    <w:rsid w:val="00842431"/>
    <w:rsid w:val="00843769"/>
    <w:rsid w:val="00845339"/>
    <w:rsid w:val="0084555D"/>
    <w:rsid w:val="0085469F"/>
    <w:rsid w:val="00855034"/>
    <w:rsid w:val="00856F6D"/>
    <w:rsid w:val="008572A9"/>
    <w:rsid w:val="00860AA7"/>
    <w:rsid w:val="0086118E"/>
    <w:rsid w:val="00861516"/>
    <w:rsid w:val="00862596"/>
    <w:rsid w:val="008628B2"/>
    <w:rsid w:val="008640FD"/>
    <w:rsid w:val="00864D0C"/>
    <w:rsid w:val="008662BF"/>
    <w:rsid w:val="008670C8"/>
    <w:rsid w:val="008744F1"/>
    <w:rsid w:val="008748AC"/>
    <w:rsid w:val="00875341"/>
    <w:rsid w:val="008804B0"/>
    <w:rsid w:val="00880A34"/>
    <w:rsid w:val="008811E6"/>
    <w:rsid w:val="008819DF"/>
    <w:rsid w:val="00881B68"/>
    <w:rsid w:val="00883288"/>
    <w:rsid w:val="00883F7E"/>
    <w:rsid w:val="00884CEA"/>
    <w:rsid w:val="008855A1"/>
    <w:rsid w:val="008855AE"/>
    <w:rsid w:val="00885C46"/>
    <w:rsid w:val="00895506"/>
    <w:rsid w:val="008968FA"/>
    <w:rsid w:val="008972B0"/>
    <w:rsid w:val="008A03A3"/>
    <w:rsid w:val="008A204E"/>
    <w:rsid w:val="008A3BCC"/>
    <w:rsid w:val="008A60D9"/>
    <w:rsid w:val="008A6406"/>
    <w:rsid w:val="008B1647"/>
    <w:rsid w:val="008B1B9E"/>
    <w:rsid w:val="008B3E64"/>
    <w:rsid w:val="008B441B"/>
    <w:rsid w:val="008C0B49"/>
    <w:rsid w:val="008C1236"/>
    <w:rsid w:val="008C29C2"/>
    <w:rsid w:val="008C3570"/>
    <w:rsid w:val="008C3842"/>
    <w:rsid w:val="008C41C6"/>
    <w:rsid w:val="008C6460"/>
    <w:rsid w:val="008D11CE"/>
    <w:rsid w:val="008D2966"/>
    <w:rsid w:val="008D2D79"/>
    <w:rsid w:val="008D3E5B"/>
    <w:rsid w:val="008D7AAF"/>
    <w:rsid w:val="008E0191"/>
    <w:rsid w:val="008E3F35"/>
    <w:rsid w:val="008E4E60"/>
    <w:rsid w:val="008E501F"/>
    <w:rsid w:val="008E52A5"/>
    <w:rsid w:val="008E57E6"/>
    <w:rsid w:val="008E5C41"/>
    <w:rsid w:val="008F0B4B"/>
    <w:rsid w:val="008F0C1F"/>
    <w:rsid w:val="008F347A"/>
    <w:rsid w:val="008F3B12"/>
    <w:rsid w:val="008F613C"/>
    <w:rsid w:val="008F7AAB"/>
    <w:rsid w:val="009022E6"/>
    <w:rsid w:val="009049B1"/>
    <w:rsid w:val="00904BEF"/>
    <w:rsid w:val="00907BD3"/>
    <w:rsid w:val="00912CB6"/>
    <w:rsid w:val="00912FF1"/>
    <w:rsid w:val="00917634"/>
    <w:rsid w:val="00920B73"/>
    <w:rsid w:val="0092220A"/>
    <w:rsid w:val="00926D15"/>
    <w:rsid w:val="00926F78"/>
    <w:rsid w:val="009271CC"/>
    <w:rsid w:val="0092733B"/>
    <w:rsid w:val="00930DD6"/>
    <w:rsid w:val="00931AD2"/>
    <w:rsid w:val="00933784"/>
    <w:rsid w:val="009341A7"/>
    <w:rsid w:val="00934F4F"/>
    <w:rsid w:val="009352E8"/>
    <w:rsid w:val="00936214"/>
    <w:rsid w:val="00941044"/>
    <w:rsid w:val="00944356"/>
    <w:rsid w:val="009455B1"/>
    <w:rsid w:val="00946827"/>
    <w:rsid w:val="00946E43"/>
    <w:rsid w:val="009501D3"/>
    <w:rsid w:val="009527A7"/>
    <w:rsid w:val="00953485"/>
    <w:rsid w:val="00955C99"/>
    <w:rsid w:val="009622A2"/>
    <w:rsid w:val="00963F03"/>
    <w:rsid w:val="009666AE"/>
    <w:rsid w:val="009705D7"/>
    <w:rsid w:val="00972BEE"/>
    <w:rsid w:val="00973B31"/>
    <w:rsid w:val="00974B39"/>
    <w:rsid w:val="009802F1"/>
    <w:rsid w:val="009809E4"/>
    <w:rsid w:val="00980C22"/>
    <w:rsid w:val="00982DD3"/>
    <w:rsid w:val="00983005"/>
    <w:rsid w:val="00984A39"/>
    <w:rsid w:val="00984A65"/>
    <w:rsid w:val="009850F2"/>
    <w:rsid w:val="00986E9C"/>
    <w:rsid w:val="0098748B"/>
    <w:rsid w:val="0099160B"/>
    <w:rsid w:val="0099261F"/>
    <w:rsid w:val="00993307"/>
    <w:rsid w:val="009934BD"/>
    <w:rsid w:val="00995CBA"/>
    <w:rsid w:val="00995DD8"/>
    <w:rsid w:val="00996E1A"/>
    <w:rsid w:val="009A0248"/>
    <w:rsid w:val="009A0EB5"/>
    <w:rsid w:val="009A0F24"/>
    <w:rsid w:val="009A4809"/>
    <w:rsid w:val="009A6806"/>
    <w:rsid w:val="009A7DA3"/>
    <w:rsid w:val="009B089C"/>
    <w:rsid w:val="009B1E0F"/>
    <w:rsid w:val="009B2252"/>
    <w:rsid w:val="009B2D2C"/>
    <w:rsid w:val="009B2DC2"/>
    <w:rsid w:val="009B3B15"/>
    <w:rsid w:val="009B6301"/>
    <w:rsid w:val="009B6B9B"/>
    <w:rsid w:val="009C2834"/>
    <w:rsid w:val="009C3B4C"/>
    <w:rsid w:val="009D086C"/>
    <w:rsid w:val="009D0B91"/>
    <w:rsid w:val="009D4277"/>
    <w:rsid w:val="009D4A22"/>
    <w:rsid w:val="009D5639"/>
    <w:rsid w:val="009E1DE6"/>
    <w:rsid w:val="009E265B"/>
    <w:rsid w:val="009E299B"/>
    <w:rsid w:val="009E2A4F"/>
    <w:rsid w:val="009E385F"/>
    <w:rsid w:val="009E7CFA"/>
    <w:rsid w:val="009F0391"/>
    <w:rsid w:val="009F24AD"/>
    <w:rsid w:val="009F2C6B"/>
    <w:rsid w:val="009F65C4"/>
    <w:rsid w:val="009F7231"/>
    <w:rsid w:val="00A02093"/>
    <w:rsid w:val="00A025B3"/>
    <w:rsid w:val="00A02C95"/>
    <w:rsid w:val="00A02CAB"/>
    <w:rsid w:val="00A0309E"/>
    <w:rsid w:val="00A05453"/>
    <w:rsid w:val="00A06326"/>
    <w:rsid w:val="00A124E2"/>
    <w:rsid w:val="00A1258A"/>
    <w:rsid w:val="00A138A2"/>
    <w:rsid w:val="00A168EE"/>
    <w:rsid w:val="00A17DCE"/>
    <w:rsid w:val="00A20255"/>
    <w:rsid w:val="00A207AA"/>
    <w:rsid w:val="00A21524"/>
    <w:rsid w:val="00A218FE"/>
    <w:rsid w:val="00A22178"/>
    <w:rsid w:val="00A228B2"/>
    <w:rsid w:val="00A23E39"/>
    <w:rsid w:val="00A24EC1"/>
    <w:rsid w:val="00A251B4"/>
    <w:rsid w:val="00A2530F"/>
    <w:rsid w:val="00A256A7"/>
    <w:rsid w:val="00A25ABF"/>
    <w:rsid w:val="00A26EC2"/>
    <w:rsid w:val="00A311C9"/>
    <w:rsid w:val="00A31F83"/>
    <w:rsid w:val="00A34487"/>
    <w:rsid w:val="00A35249"/>
    <w:rsid w:val="00A3588F"/>
    <w:rsid w:val="00A36732"/>
    <w:rsid w:val="00A37D12"/>
    <w:rsid w:val="00A41422"/>
    <w:rsid w:val="00A4232F"/>
    <w:rsid w:val="00A42E9E"/>
    <w:rsid w:val="00A4436B"/>
    <w:rsid w:val="00A44481"/>
    <w:rsid w:val="00A4530D"/>
    <w:rsid w:val="00A45744"/>
    <w:rsid w:val="00A46018"/>
    <w:rsid w:val="00A51BC1"/>
    <w:rsid w:val="00A527F1"/>
    <w:rsid w:val="00A52E5B"/>
    <w:rsid w:val="00A614D6"/>
    <w:rsid w:val="00A661A8"/>
    <w:rsid w:val="00A676B6"/>
    <w:rsid w:val="00A67954"/>
    <w:rsid w:val="00A702DC"/>
    <w:rsid w:val="00A73FE8"/>
    <w:rsid w:val="00A76646"/>
    <w:rsid w:val="00A77F60"/>
    <w:rsid w:val="00A80DB3"/>
    <w:rsid w:val="00A82C32"/>
    <w:rsid w:val="00A830A7"/>
    <w:rsid w:val="00A83362"/>
    <w:rsid w:val="00A835D3"/>
    <w:rsid w:val="00A8468C"/>
    <w:rsid w:val="00A8527D"/>
    <w:rsid w:val="00A852DB"/>
    <w:rsid w:val="00A856E2"/>
    <w:rsid w:val="00A85905"/>
    <w:rsid w:val="00A87298"/>
    <w:rsid w:val="00A904B6"/>
    <w:rsid w:val="00A916E0"/>
    <w:rsid w:val="00A945BD"/>
    <w:rsid w:val="00A94F29"/>
    <w:rsid w:val="00A952AF"/>
    <w:rsid w:val="00A9653E"/>
    <w:rsid w:val="00AA73FD"/>
    <w:rsid w:val="00AA7DD9"/>
    <w:rsid w:val="00AB55F6"/>
    <w:rsid w:val="00AB5840"/>
    <w:rsid w:val="00AB58E0"/>
    <w:rsid w:val="00AB793E"/>
    <w:rsid w:val="00AC0049"/>
    <w:rsid w:val="00AC01B5"/>
    <w:rsid w:val="00AC26E6"/>
    <w:rsid w:val="00AC35ED"/>
    <w:rsid w:val="00AC4465"/>
    <w:rsid w:val="00AC4815"/>
    <w:rsid w:val="00AC4B99"/>
    <w:rsid w:val="00AC4F7F"/>
    <w:rsid w:val="00AD04E6"/>
    <w:rsid w:val="00AD0E43"/>
    <w:rsid w:val="00AD4F09"/>
    <w:rsid w:val="00AD5B69"/>
    <w:rsid w:val="00AE0C9B"/>
    <w:rsid w:val="00AE0D82"/>
    <w:rsid w:val="00AE0E50"/>
    <w:rsid w:val="00AE1742"/>
    <w:rsid w:val="00AE1F13"/>
    <w:rsid w:val="00AE7896"/>
    <w:rsid w:val="00AE7AD4"/>
    <w:rsid w:val="00AF25DF"/>
    <w:rsid w:val="00AF2CBB"/>
    <w:rsid w:val="00AF3E84"/>
    <w:rsid w:val="00AF4186"/>
    <w:rsid w:val="00AF72D4"/>
    <w:rsid w:val="00B00B31"/>
    <w:rsid w:val="00B017B9"/>
    <w:rsid w:val="00B0286A"/>
    <w:rsid w:val="00B0310B"/>
    <w:rsid w:val="00B03389"/>
    <w:rsid w:val="00B0539A"/>
    <w:rsid w:val="00B06FD2"/>
    <w:rsid w:val="00B10DE3"/>
    <w:rsid w:val="00B114E4"/>
    <w:rsid w:val="00B12E61"/>
    <w:rsid w:val="00B14B8F"/>
    <w:rsid w:val="00B14C17"/>
    <w:rsid w:val="00B14D31"/>
    <w:rsid w:val="00B15907"/>
    <w:rsid w:val="00B165F6"/>
    <w:rsid w:val="00B168C7"/>
    <w:rsid w:val="00B171A6"/>
    <w:rsid w:val="00B17681"/>
    <w:rsid w:val="00B2074D"/>
    <w:rsid w:val="00B20999"/>
    <w:rsid w:val="00B2185A"/>
    <w:rsid w:val="00B26555"/>
    <w:rsid w:val="00B26A19"/>
    <w:rsid w:val="00B27EAA"/>
    <w:rsid w:val="00B301CE"/>
    <w:rsid w:val="00B30385"/>
    <w:rsid w:val="00B30BBE"/>
    <w:rsid w:val="00B31908"/>
    <w:rsid w:val="00B349B8"/>
    <w:rsid w:val="00B3517A"/>
    <w:rsid w:val="00B36CF6"/>
    <w:rsid w:val="00B37B4D"/>
    <w:rsid w:val="00B40144"/>
    <w:rsid w:val="00B40DCB"/>
    <w:rsid w:val="00B436E9"/>
    <w:rsid w:val="00B439BB"/>
    <w:rsid w:val="00B43F60"/>
    <w:rsid w:val="00B44CBC"/>
    <w:rsid w:val="00B44CE4"/>
    <w:rsid w:val="00B45203"/>
    <w:rsid w:val="00B45A94"/>
    <w:rsid w:val="00B50BCD"/>
    <w:rsid w:val="00B50E76"/>
    <w:rsid w:val="00B55D29"/>
    <w:rsid w:val="00B57CBC"/>
    <w:rsid w:val="00B6091E"/>
    <w:rsid w:val="00B62846"/>
    <w:rsid w:val="00B63E13"/>
    <w:rsid w:val="00B66E99"/>
    <w:rsid w:val="00B67229"/>
    <w:rsid w:val="00B70B2C"/>
    <w:rsid w:val="00B715F9"/>
    <w:rsid w:val="00B719AB"/>
    <w:rsid w:val="00B73EF9"/>
    <w:rsid w:val="00B751FB"/>
    <w:rsid w:val="00B81A4A"/>
    <w:rsid w:val="00B8295E"/>
    <w:rsid w:val="00B82F23"/>
    <w:rsid w:val="00B83B4B"/>
    <w:rsid w:val="00B849E1"/>
    <w:rsid w:val="00B84ED7"/>
    <w:rsid w:val="00B85700"/>
    <w:rsid w:val="00B868C1"/>
    <w:rsid w:val="00B9279C"/>
    <w:rsid w:val="00B964A3"/>
    <w:rsid w:val="00B970A9"/>
    <w:rsid w:val="00B978D5"/>
    <w:rsid w:val="00BA1F21"/>
    <w:rsid w:val="00BA2519"/>
    <w:rsid w:val="00BA30C8"/>
    <w:rsid w:val="00BA32A0"/>
    <w:rsid w:val="00BA380B"/>
    <w:rsid w:val="00BA3A98"/>
    <w:rsid w:val="00BA5BBE"/>
    <w:rsid w:val="00BA6928"/>
    <w:rsid w:val="00BA6A25"/>
    <w:rsid w:val="00BB0502"/>
    <w:rsid w:val="00BB0C59"/>
    <w:rsid w:val="00BB1117"/>
    <w:rsid w:val="00BB15B0"/>
    <w:rsid w:val="00BB1C90"/>
    <w:rsid w:val="00BB4215"/>
    <w:rsid w:val="00BB4AF5"/>
    <w:rsid w:val="00BB520B"/>
    <w:rsid w:val="00BB5524"/>
    <w:rsid w:val="00BB5FBF"/>
    <w:rsid w:val="00BB6A71"/>
    <w:rsid w:val="00BC1123"/>
    <w:rsid w:val="00BC117B"/>
    <w:rsid w:val="00BC1E15"/>
    <w:rsid w:val="00BC22D2"/>
    <w:rsid w:val="00BC2815"/>
    <w:rsid w:val="00BC2CFA"/>
    <w:rsid w:val="00BC3A65"/>
    <w:rsid w:val="00BC53B7"/>
    <w:rsid w:val="00BC67B8"/>
    <w:rsid w:val="00BC6CCE"/>
    <w:rsid w:val="00BC79B2"/>
    <w:rsid w:val="00BC79F9"/>
    <w:rsid w:val="00BD1281"/>
    <w:rsid w:val="00BD370F"/>
    <w:rsid w:val="00BD44DC"/>
    <w:rsid w:val="00BD4CC1"/>
    <w:rsid w:val="00BD4E14"/>
    <w:rsid w:val="00BD5D62"/>
    <w:rsid w:val="00BD5FD7"/>
    <w:rsid w:val="00BD6A51"/>
    <w:rsid w:val="00BE11AC"/>
    <w:rsid w:val="00BE3AD7"/>
    <w:rsid w:val="00BE3C7E"/>
    <w:rsid w:val="00BE4A2E"/>
    <w:rsid w:val="00BE52E3"/>
    <w:rsid w:val="00BE65AA"/>
    <w:rsid w:val="00BF0290"/>
    <w:rsid w:val="00BF0E5B"/>
    <w:rsid w:val="00BF1EDF"/>
    <w:rsid w:val="00BF27CF"/>
    <w:rsid w:val="00BF4978"/>
    <w:rsid w:val="00BF584B"/>
    <w:rsid w:val="00BF59F8"/>
    <w:rsid w:val="00BF6F40"/>
    <w:rsid w:val="00C011F7"/>
    <w:rsid w:val="00C02E3B"/>
    <w:rsid w:val="00C04932"/>
    <w:rsid w:val="00C05975"/>
    <w:rsid w:val="00C11688"/>
    <w:rsid w:val="00C117FD"/>
    <w:rsid w:val="00C159D9"/>
    <w:rsid w:val="00C171DF"/>
    <w:rsid w:val="00C17300"/>
    <w:rsid w:val="00C17EBD"/>
    <w:rsid w:val="00C210B2"/>
    <w:rsid w:val="00C21571"/>
    <w:rsid w:val="00C2679A"/>
    <w:rsid w:val="00C2683D"/>
    <w:rsid w:val="00C27522"/>
    <w:rsid w:val="00C27DCB"/>
    <w:rsid w:val="00C32494"/>
    <w:rsid w:val="00C33415"/>
    <w:rsid w:val="00C362B5"/>
    <w:rsid w:val="00C36FE3"/>
    <w:rsid w:val="00C36FEA"/>
    <w:rsid w:val="00C3740C"/>
    <w:rsid w:val="00C4109B"/>
    <w:rsid w:val="00C41CEE"/>
    <w:rsid w:val="00C41EC8"/>
    <w:rsid w:val="00C44D6F"/>
    <w:rsid w:val="00C45F3E"/>
    <w:rsid w:val="00C501B7"/>
    <w:rsid w:val="00C52252"/>
    <w:rsid w:val="00C53840"/>
    <w:rsid w:val="00C53FE3"/>
    <w:rsid w:val="00C54945"/>
    <w:rsid w:val="00C54A1F"/>
    <w:rsid w:val="00C56DF2"/>
    <w:rsid w:val="00C600E6"/>
    <w:rsid w:val="00C60EC6"/>
    <w:rsid w:val="00C627A4"/>
    <w:rsid w:val="00C66F65"/>
    <w:rsid w:val="00C7090B"/>
    <w:rsid w:val="00C714C8"/>
    <w:rsid w:val="00C75D96"/>
    <w:rsid w:val="00C77F16"/>
    <w:rsid w:val="00C807B0"/>
    <w:rsid w:val="00C81464"/>
    <w:rsid w:val="00C84733"/>
    <w:rsid w:val="00C8511F"/>
    <w:rsid w:val="00C853AB"/>
    <w:rsid w:val="00C86AB8"/>
    <w:rsid w:val="00C8790F"/>
    <w:rsid w:val="00C879F2"/>
    <w:rsid w:val="00C87DD7"/>
    <w:rsid w:val="00C906D3"/>
    <w:rsid w:val="00C932BE"/>
    <w:rsid w:val="00C94389"/>
    <w:rsid w:val="00C962DA"/>
    <w:rsid w:val="00CA1346"/>
    <w:rsid w:val="00CA1640"/>
    <w:rsid w:val="00CA277B"/>
    <w:rsid w:val="00CA53E7"/>
    <w:rsid w:val="00CA58E8"/>
    <w:rsid w:val="00CA69A7"/>
    <w:rsid w:val="00CA69F7"/>
    <w:rsid w:val="00CA6B55"/>
    <w:rsid w:val="00CB18C4"/>
    <w:rsid w:val="00CB2E7A"/>
    <w:rsid w:val="00CB306A"/>
    <w:rsid w:val="00CB3305"/>
    <w:rsid w:val="00CB4AA0"/>
    <w:rsid w:val="00CB621F"/>
    <w:rsid w:val="00CB6317"/>
    <w:rsid w:val="00CB6F25"/>
    <w:rsid w:val="00CC199E"/>
    <w:rsid w:val="00CC1A48"/>
    <w:rsid w:val="00CC21BE"/>
    <w:rsid w:val="00CC292C"/>
    <w:rsid w:val="00CC2CF6"/>
    <w:rsid w:val="00CC551C"/>
    <w:rsid w:val="00CC7188"/>
    <w:rsid w:val="00CD04DF"/>
    <w:rsid w:val="00CD0E76"/>
    <w:rsid w:val="00CD1EDC"/>
    <w:rsid w:val="00CD4C81"/>
    <w:rsid w:val="00CD527B"/>
    <w:rsid w:val="00CD533D"/>
    <w:rsid w:val="00CD64CC"/>
    <w:rsid w:val="00CD6832"/>
    <w:rsid w:val="00CD6FB2"/>
    <w:rsid w:val="00CE21F7"/>
    <w:rsid w:val="00CE2D05"/>
    <w:rsid w:val="00CE53C1"/>
    <w:rsid w:val="00CE5B49"/>
    <w:rsid w:val="00CE608C"/>
    <w:rsid w:val="00CE7995"/>
    <w:rsid w:val="00CE7F62"/>
    <w:rsid w:val="00CF0341"/>
    <w:rsid w:val="00CF0C2A"/>
    <w:rsid w:val="00CF3AA5"/>
    <w:rsid w:val="00D011ED"/>
    <w:rsid w:val="00D01777"/>
    <w:rsid w:val="00D01F48"/>
    <w:rsid w:val="00D029CA"/>
    <w:rsid w:val="00D034EA"/>
    <w:rsid w:val="00D03895"/>
    <w:rsid w:val="00D03EA1"/>
    <w:rsid w:val="00D05650"/>
    <w:rsid w:val="00D06C9C"/>
    <w:rsid w:val="00D07B3C"/>
    <w:rsid w:val="00D106D3"/>
    <w:rsid w:val="00D11EEF"/>
    <w:rsid w:val="00D11F7B"/>
    <w:rsid w:val="00D12F81"/>
    <w:rsid w:val="00D16389"/>
    <w:rsid w:val="00D17A54"/>
    <w:rsid w:val="00D17E6A"/>
    <w:rsid w:val="00D20DF6"/>
    <w:rsid w:val="00D21308"/>
    <w:rsid w:val="00D21684"/>
    <w:rsid w:val="00D2385B"/>
    <w:rsid w:val="00D303D1"/>
    <w:rsid w:val="00D30C18"/>
    <w:rsid w:val="00D30F7E"/>
    <w:rsid w:val="00D31E86"/>
    <w:rsid w:val="00D34118"/>
    <w:rsid w:val="00D364DB"/>
    <w:rsid w:val="00D368C5"/>
    <w:rsid w:val="00D4003C"/>
    <w:rsid w:val="00D4558D"/>
    <w:rsid w:val="00D50589"/>
    <w:rsid w:val="00D51061"/>
    <w:rsid w:val="00D51084"/>
    <w:rsid w:val="00D5115A"/>
    <w:rsid w:val="00D5133A"/>
    <w:rsid w:val="00D51B8A"/>
    <w:rsid w:val="00D54FEC"/>
    <w:rsid w:val="00D60C84"/>
    <w:rsid w:val="00D61524"/>
    <w:rsid w:val="00D618CC"/>
    <w:rsid w:val="00D61D05"/>
    <w:rsid w:val="00D632CC"/>
    <w:rsid w:val="00D635A5"/>
    <w:rsid w:val="00D64487"/>
    <w:rsid w:val="00D675FD"/>
    <w:rsid w:val="00D706C1"/>
    <w:rsid w:val="00D712A5"/>
    <w:rsid w:val="00D72E97"/>
    <w:rsid w:val="00D751D5"/>
    <w:rsid w:val="00D76034"/>
    <w:rsid w:val="00D80BAF"/>
    <w:rsid w:val="00D8110F"/>
    <w:rsid w:val="00D8296A"/>
    <w:rsid w:val="00D8300B"/>
    <w:rsid w:val="00D83A83"/>
    <w:rsid w:val="00D84324"/>
    <w:rsid w:val="00D843AC"/>
    <w:rsid w:val="00D85150"/>
    <w:rsid w:val="00D85B81"/>
    <w:rsid w:val="00D90312"/>
    <w:rsid w:val="00D90AD7"/>
    <w:rsid w:val="00D91633"/>
    <w:rsid w:val="00D94684"/>
    <w:rsid w:val="00D960AD"/>
    <w:rsid w:val="00D96E22"/>
    <w:rsid w:val="00D96F72"/>
    <w:rsid w:val="00DA01B7"/>
    <w:rsid w:val="00DA1B49"/>
    <w:rsid w:val="00DA1C19"/>
    <w:rsid w:val="00DA2895"/>
    <w:rsid w:val="00DA298C"/>
    <w:rsid w:val="00DA2E01"/>
    <w:rsid w:val="00DA409C"/>
    <w:rsid w:val="00DA7BAB"/>
    <w:rsid w:val="00DB0F82"/>
    <w:rsid w:val="00DB1305"/>
    <w:rsid w:val="00DB2D39"/>
    <w:rsid w:val="00DB3D9C"/>
    <w:rsid w:val="00DB3EFD"/>
    <w:rsid w:val="00DB52B1"/>
    <w:rsid w:val="00DB56B6"/>
    <w:rsid w:val="00DB762B"/>
    <w:rsid w:val="00DC0788"/>
    <w:rsid w:val="00DC3493"/>
    <w:rsid w:val="00DC6160"/>
    <w:rsid w:val="00DC66C8"/>
    <w:rsid w:val="00DC7279"/>
    <w:rsid w:val="00DD42F8"/>
    <w:rsid w:val="00DD44A9"/>
    <w:rsid w:val="00DD45F0"/>
    <w:rsid w:val="00DD5E16"/>
    <w:rsid w:val="00DD71FE"/>
    <w:rsid w:val="00DD7261"/>
    <w:rsid w:val="00DD74CA"/>
    <w:rsid w:val="00DE1492"/>
    <w:rsid w:val="00DE194B"/>
    <w:rsid w:val="00DE57E5"/>
    <w:rsid w:val="00DE59AE"/>
    <w:rsid w:val="00DE647F"/>
    <w:rsid w:val="00DE6BE1"/>
    <w:rsid w:val="00DE6D92"/>
    <w:rsid w:val="00DE7EAD"/>
    <w:rsid w:val="00DF3F75"/>
    <w:rsid w:val="00DF3FE9"/>
    <w:rsid w:val="00DF4C80"/>
    <w:rsid w:val="00DF6A5D"/>
    <w:rsid w:val="00DF7715"/>
    <w:rsid w:val="00DF7AD0"/>
    <w:rsid w:val="00E00BD3"/>
    <w:rsid w:val="00E020F1"/>
    <w:rsid w:val="00E02C92"/>
    <w:rsid w:val="00E0389F"/>
    <w:rsid w:val="00E04CA4"/>
    <w:rsid w:val="00E05864"/>
    <w:rsid w:val="00E071D2"/>
    <w:rsid w:val="00E07B10"/>
    <w:rsid w:val="00E11188"/>
    <w:rsid w:val="00E11569"/>
    <w:rsid w:val="00E1198E"/>
    <w:rsid w:val="00E12333"/>
    <w:rsid w:val="00E12A29"/>
    <w:rsid w:val="00E157E4"/>
    <w:rsid w:val="00E15894"/>
    <w:rsid w:val="00E15BF2"/>
    <w:rsid w:val="00E16483"/>
    <w:rsid w:val="00E173E8"/>
    <w:rsid w:val="00E17F5B"/>
    <w:rsid w:val="00E214BE"/>
    <w:rsid w:val="00E22C62"/>
    <w:rsid w:val="00E234D1"/>
    <w:rsid w:val="00E2447F"/>
    <w:rsid w:val="00E24480"/>
    <w:rsid w:val="00E24BB8"/>
    <w:rsid w:val="00E24F63"/>
    <w:rsid w:val="00E25FFC"/>
    <w:rsid w:val="00E275B2"/>
    <w:rsid w:val="00E27614"/>
    <w:rsid w:val="00E27871"/>
    <w:rsid w:val="00E30C71"/>
    <w:rsid w:val="00E312F1"/>
    <w:rsid w:val="00E3317A"/>
    <w:rsid w:val="00E331F4"/>
    <w:rsid w:val="00E337E3"/>
    <w:rsid w:val="00E34D67"/>
    <w:rsid w:val="00E36669"/>
    <w:rsid w:val="00E42415"/>
    <w:rsid w:val="00E50AD9"/>
    <w:rsid w:val="00E529D6"/>
    <w:rsid w:val="00E539AF"/>
    <w:rsid w:val="00E57128"/>
    <w:rsid w:val="00E60E83"/>
    <w:rsid w:val="00E62175"/>
    <w:rsid w:val="00E62D8A"/>
    <w:rsid w:val="00E6307E"/>
    <w:rsid w:val="00E64C6B"/>
    <w:rsid w:val="00E64CB2"/>
    <w:rsid w:val="00E705E1"/>
    <w:rsid w:val="00E73AA7"/>
    <w:rsid w:val="00E81041"/>
    <w:rsid w:val="00E82CC4"/>
    <w:rsid w:val="00E82DF3"/>
    <w:rsid w:val="00E830AD"/>
    <w:rsid w:val="00E841D2"/>
    <w:rsid w:val="00E86B46"/>
    <w:rsid w:val="00E86BF1"/>
    <w:rsid w:val="00E875A2"/>
    <w:rsid w:val="00E87C4E"/>
    <w:rsid w:val="00E9037F"/>
    <w:rsid w:val="00E91159"/>
    <w:rsid w:val="00E914D4"/>
    <w:rsid w:val="00E91D84"/>
    <w:rsid w:val="00E92E8B"/>
    <w:rsid w:val="00E953B9"/>
    <w:rsid w:val="00E97DF0"/>
    <w:rsid w:val="00EA014C"/>
    <w:rsid w:val="00EA1142"/>
    <w:rsid w:val="00EA541E"/>
    <w:rsid w:val="00EA5885"/>
    <w:rsid w:val="00EA5A47"/>
    <w:rsid w:val="00EA6433"/>
    <w:rsid w:val="00EA6485"/>
    <w:rsid w:val="00EA71EB"/>
    <w:rsid w:val="00EA79A3"/>
    <w:rsid w:val="00EB028B"/>
    <w:rsid w:val="00EB0AE7"/>
    <w:rsid w:val="00EB14E5"/>
    <w:rsid w:val="00EB1938"/>
    <w:rsid w:val="00EB37A7"/>
    <w:rsid w:val="00EB5101"/>
    <w:rsid w:val="00EB6DE9"/>
    <w:rsid w:val="00EC02B4"/>
    <w:rsid w:val="00EC26C2"/>
    <w:rsid w:val="00EC27D2"/>
    <w:rsid w:val="00EC3055"/>
    <w:rsid w:val="00EC4DAF"/>
    <w:rsid w:val="00EC5A89"/>
    <w:rsid w:val="00EC6B5C"/>
    <w:rsid w:val="00EC71A9"/>
    <w:rsid w:val="00ED007D"/>
    <w:rsid w:val="00ED01A6"/>
    <w:rsid w:val="00ED0E87"/>
    <w:rsid w:val="00ED617A"/>
    <w:rsid w:val="00ED6F51"/>
    <w:rsid w:val="00ED756C"/>
    <w:rsid w:val="00ED7F3A"/>
    <w:rsid w:val="00EE23D2"/>
    <w:rsid w:val="00EE35E7"/>
    <w:rsid w:val="00EE4562"/>
    <w:rsid w:val="00EE4908"/>
    <w:rsid w:val="00EE5737"/>
    <w:rsid w:val="00EE69C7"/>
    <w:rsid w:val="00EF1890"/>
    <w:rsid w:val="00EF203B"/>
    <w:rsid w:val="00EF24CA"/>
    <w:rsid w:val="00EF2BDA"/>
    <w:rsid w:val="00EF3677"/>
    <w:rsid w:val="00EF5A1C"/>
    <w:rsid w:val="00F02FC8"/>
    <w:rsid w:val="00F04502"/>
    <w:rsid w:val="00F046C8"/>
    <w:rsid w:val="00F0726D"/>
    <w:rsid w:val="00F11525"/>
    <w:rsid w:val="00F11DE1"/>
    <w:rsid w:val="00F11F10"/>
    <w:rsid w:val="00F1211F"/>
    <w:rsid w:val="00F12B8B"/>
    <w:rsid w:val="00F13854"/>
    <w:rsid w:val="00F13BC0"/>
    <w:rsid w:val="00F1494B"/>
    <w:rsid w:val="00F15BF5"/>
    <w:rsid w:val="00F17541"/>
    <w:rsid w:val="00F212A6"/>
    <w:rsid w:val="00F236D5"/>
    <w:rsid w:val="00F23C62"/>
    <w:rsid w:val="00F24404"/>
    <w:rsid w:val="00F24842"/>
    <w:rsid w:val="00F254BA"/>
    <w:rsid w:val="00F2612D"/>
    <w:rsid w:val="00F30898"/>
    <w:rsid w:val="00F313B1"/>
    <w:rsid w:val="00F32423"/>
    <w:rsid w:val="00F32569"/>
    <w:rsid w:val="00F35204"/>
    <w:rsid w:val="00F352AA"/>
    <w:rsid w:val="00F366C7"/>
    <w:rsid w:val="00F405D2"/>
    <w:rsid w:val="00F40E75"/>
    <w:rsid w:val="00F40F3D"/>
    <w:rsid w:val="00F416BA"/>
    <w:rsid w:val="00F42275"/>
    <w:rsid w:val="00F4547D"/>
    <w:rsid w:val="00F463F9"/>
    <w:rsid w:val="00F529BE"/>
    <w:rsid w:val="00F54A18"/>
    <w:rsid w:val="00F55208"/>
    <w:rsid w:val="00F562A7"/>
    <w:rsid w:val="00F567A6"/>
    <w:rsid w:val="00F64E05"/>
    <w:rsid w:val="00F65903"/>
    <w:rsid w:val="00F663F3"/>
    <w:rsid w:val="00F66601"/>
    <w:rsid w:val="00F71085"/>
    <w:rsid w:val="00F71422"/>
    <w:rsid w:val="00F7313C"/>
    <w:rsid w:val="00F7323A"/>
    <w:rsid w:val="00F73FD7"/>
    <w:rsid w:val="00F7514B"/>
    <w:rsid w:val="00F809FA"/>
    <w:rsid w:val="00F84B62"/>
    <w:rsid w:val="00F84EF6"/>
    <w:rsid w:val="00F86BB6"/>
    <w:rsid w:val="00F86EEC"/>
    <w:rsid w:val="00F92077"/>
    <w:rsid w:val="00F93372"/>
    <w:rsid w:val="00F94960"/>
    <w:rsid w:val="00F94C52"/>
    <w:rsid w:val="00F95D35"/>
    <w:rsid w:val="00F960DC"/>
    <w:rsid w:val="00F97755"/>
    <w:rsid w:val="00FA02E5"/>
    <w:rsid w:val="00FA111F"/>
    <w:rsid w:val="00FA13F1"/>
    <w:rsid w:val="00FA30FF"/>
    <w:rsid w:val="00FA35B2"/>
    <w:rsid w:val="00FA3952"/>
    <w:rsid w:val="00FA4F59"/>
    <w:rsid w:val="00FA50D6"/>
    <w:rsid w:val="00FA5736"/>
    <w:rsid w:val="00FA58F9"/>
    <w:rsid w:val="00FA6277"/>
    <w:rsid w:val="00FB1ECC"/>
    <w:rsid w:val="00FB2171"/>
    <w:rsid w:val="00FB257A"/>
    <w:rsid w:val="00FB5457"/>
    <w:rsid w:val="00FC15B2"/>
    <w:rsid w:val="00FC1A7A"/>
    <w:rsid w:val="00FC1D5B"/>
    <w:rsid w:val="00FC21C6"/>
    <w:rsid w:val="00FC2357"/>
    <w:rsid w:val="00FC4C54"/>
    <w:rsid w:val="00FD0071"/>
    <w:rsid w:val="00FD1141"/>
    <w:rsid w:val="00FD1F75"/>
    <w:rsid w:val="00FD285A"/>
    <w:rsid w:val="00FD5527"/>
    <w:rsid w:val="00FE1F07"/>
    <w:rsid w:val="00FE3EBD"/>
    <w:rsid w:val="00FE572B"/>
    <w:rsid w:val="00FE5FE5"/>
    <w:rsid w:val="00FE773A"/>
    <w:rsid w:val="00FF1D0B"/>
    <w:rsid w:val="00FF262D"/>
    <w:rsid w:val="00FF46AB"/>
    <w:rsid w:val="00FF4A5F"/>
    <w:rsid w:val="00FF4B5C"/>
    <w:rsid w:val="00FF4EA2"/>
    <w:rsid w:val="00FF51F0"/>
    <w:rsid w:val="00FF55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35A0B8E"/>
  <w15:docId w15:val="{A0F6A720-941D-4211-9109-B402ABB6FC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50C07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9771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16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E164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E16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E1646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F02FC8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F02FC8"/>
    <w:rPr>
      <w:sz w:val="18"/>
      <w:szCs w:val="18"/>
    </w:rPr>
  </w:style>
  <w:style w:type="paragraph" w:styleId="a9">
    <w:name w:val="List Paragraph"/>
    <w:basedOn w:val="a"/>
    <w:uiPriority w:val="34"/>
    <w:qFormat/>
    <w:rsid w:val="00092121"/>
    <w:pPr>
      <w:ind w:firstLineChars="200" w:firstLine="420"/>
    </w:pPr>
  </w:style>
  <w:style w:type="table" w:styleId="aa">
    <w:name w:val="Table Grid"/>
    <w:basedOn w:val="a1"/>
    <w:uiPriority w:val="59"/>
    <w:rsid w:val="00F15B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B06FD2"/>
    <w:rPr>
      <w:color w:val="0000FF" w:themeColor="hyperlink"/>
      <w:u w:val="single"/>
    </w:rPr>
  </w:style>
  <w:style w:type="paragraph" w:customStyle="1" w:styleId="EndNoteBibliographyTitle">
    <w:name w:val="EndNote Bibliography Title"/>
    <w:basedOn w:val="a"/>
    <w:link w:val="EndNoteBibliographyTitle0"/>
    <w:rsid w:val="005876DD"/>
    <w:pPr>
      <w:jc w:val="center"/>
    </w:pPr>
    <w:rPr>
      <w:rFonts w:ascii="Calibri" w:hAnsi="Calibri" w:cs="Calibri"/>
      <w:noProof/>
      <w:sz w:val="20"/>
    </w:rPr>
  </w:style>
  <w:style w:type="character" w:customStyle="1" w:styleId="EndNoteBibliographyTitle0">
    <w:name w:val="EndNote Bibliography Title 字符"/>
    <w:basedOn w:val="a0"/>
    <w:link w:val="EndNoteBibliographyTitle"/>
    <w:rsid w:val="005876DD"/>
    <w:rPr>
      <w:rFonts w:ascii="Calibri" w:hAnsi="Calibri" w:cs="Calibri"/>
      <w:noProof/>
      <w:sz w:val="20"/>
    </w:rPr>
  </w:style>
  <w:style w:type="paragraph" w:customStyle="1" w:styleId="EndNoteBibliography">
    <w:name w:val="EndNote Bibliography"/>
    <w:basedOn w:val="a"/>
    <w:link w:val="EndNoteBibliography0"/>
    <w:rsid w:val="005876DD"/>
    <w:pPr>
      <w:jc w:val="center"/>
    </w:pPr>
    <w:rPr>
      <w:rFonts w:ascii="Calibri" w:hAnsi="Calibri" w:cs="Calibri"/>
      <w:noProof/>
      <w:sz w:val="20"/>
    </w:rPr>
  </w:style>
  <w:style w:type="character" w:customStyle="1" w:styleId="EndNoteBibliography0">
    <w:name w:val="EndNote Bibliography 字符"/>
    <w:basedOn w:val="a0"/>
    <w:link w:val="EndNoteBibliography"/>
    <w:rsid w:val="005876DD"/>
    <w:rPr>
      <w:rFonts w:ascii="Calibri" w:hAnsi="Calibri" w:cs="Calibri"/>
      <w:noProof/>
      <w:sz w:val="20"/>
    </w:rPr>
  </w:style>
  <w:style w:type="character" w:customStyle="1" w:styleId="fontstyle01">
    <w:name w:val="fontstyle01"/>
    <w:basedOn w:val="a0"/>
    <w:rsid w:val="004B7233"/>
    <w:rPr>
      <w:rFonts w:ascii="NqyqxnAdvTT99c4c969" w:hAnsi="NqyqxnAdvTT99c4c969" w:hint="default"/>
      <w:b w:val="0"/>
      <w:bCs w:val="0"/>
      <w:i w:val="0"/>
      <w:iCs w:val="0"/>
      <w:color w:val="131413"/>
      <w:sz w:val="16"/>
      <w:szCs w:val="16"/>
    </w:rPr>
  </w:style>
  <w:style w:type="character" w:customStyle="1" w:styleId="EndNoteBibliographyChar">
    <w:name w:val="EndNote Bibliography Char"/>
    <w:basedOn w:val="a0"/>
    <w:rsid w:val="007D75F4"/>
    <w:rPr>
      <w:rFonts w:ascii="Calibri" w:hAnsi="Calibri" w:cs="Calibri"/>
      <w:noProof/>
      <w:sz w:val="20"/>
    </w:rPr>
  </w:style>
  <w:style w:type="character" w:styleId="ac">
    <w:name w:val="FollowedHyperlink"/>
    <w:basedOn w:val="a0"/>
    <w:uiPriority w:val="99"/>
    <w:semiHidden/>
    <w:unhideWhenUsed/>
    <w:rsid w:val="003466DD"/>
    <w:rPr>
      <w:color w:val="800080" w:themeColor="followedHyperlink"/>
      <w:u w:val="single"/>
    </w:rPr>
  </w:style>
  <w:style w:type="table" w:customStyle="1" w:styleId="11">
    <w:name w:val="网格型1"/>
    <w:basedOn w:val="a1"/>
    <w:next w:val="aa"/>
    <w:uiPriority w:val="59"/>
    <w:rsid w:val="006911A6"/>
    <w:rPr>
      <w:rFonts w:ascii="Calibri" w:eastAsia="Times New Roman" w:hAnsi="Calibri" w:cs="Times New Roman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 Spacing"/>
    <w:uiPriority w:val="1"/>
    <w:qFormat/>
    <w:rsid w:val="0071256A"/>
    <w:rPr>
      <w:kern w:val="0"/>
      <w:sz w:val="22"/>
      <w:lang w:eastAsia="en-US"/>
    </w:rPr>
  </w:style>
  <w:style w:type="paragraph" w:customStyle="1" w:styleId="Affiliation">
    <w:name w:val="Affiliation"/>
    <w:rsid w:val="006D6E0C"/>
    <w:pPr>
      <w:jc w:val="center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character" w:customStyle="1" w:styleId="10">
    <w:name w:val="标题 1 字符"/>
    <w:basedOn w:val="a0"/>
    <w:link w:val="1"/>
    <w:uiPriority w:val="9"/>
    <w:rsid w:val="0039771A"/>
    <w:rPr>
      <w:b/>
      <w:bCs/>
      <w:kern w:val="44"/>
      <w:sz w:val="44"/>
      <w:szCs w:val="44"/>
    </w:rPr>
  </w:style>
  <w:style w:type="table" w:customStyle="1" w:styleId="2">
    <w:name w:val="网格型2"/>
    <w:basedOn w:val="a1"/>
    <w:next w:val="aa"/>
    <w:uiPriority w:val="59"/>
    <w:rsid w:val="00BC6C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a1"/>
    <w:next w:val="aa"/>
    <w:uiPriority w:val="59"/>
    <w:rsid w:val="003133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网格型4"/>
    <w:basedOn w:val="a1"/>
    <w:next w:val="aa"/>
    <w:uiPriority w:val="59"/>
    <w:rsid w:val="008B16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Unresolved Mention"/>
    <w:basedOn w:val="a0"/>
    <w:uiPriority w:val="99"/>
    <w:semiHidden/>
    <w:unhideWhenUsed/>
    <w:rsid w:val="00F94C52"/>
    <w:rPr>
      <w:color w:val="605E5C"/>
      <w:shd w:val="clear" w:color="auto" w:fill="E1DFDD"/>
    </w:rPr>
  </w:style>
  <w:style w:type="character" w:styleId="af">
    <w:name w:val="annotation reference"/>
    <w:basedOn w:val="a0"/>
    <w:uiPriority w:val="99"/>
    <w:semiHidden/>
    <w:unhideWhenUsed/>
    <w:rsid w:val="00E91159"/>
    <w:rPr>
      <w:sz w:val="21"/>
      <w:szCs w:val="21"/>
    </w:rPr>
  </w:style>
  <w:style w:type="paragraph" w:styleId="af0">
    <w:name w:val="annotation text"/>
    <w:basedOn w:val="a"/>
    <w:link w:val="af1"/>
    <w:uiPriority w:val="99"/>
    <w:semiHidden/>
    <w:unhideWhenUsed/>
    <w:rsid w:val="00E91159"/>
    <w:pPr>
      <w:jc w:val="left"/>
    </w:pPr>
  </w:style>
  <w:style w:type="character" w:customStyle="1" w:styleId="af1">
    <w:name w:val="批注文字 字符"/>
    <w:basedOn w:val="a0"/>
    <w:link w:val="af0"/>
    <w:uiPriority w:val="99"/>
    <w:semiHidden/>
    <w:rsid w:val="00E91159"/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E91159"/>
    <w:rPr>
      <w:b/>
      <w:bCs/>
    </w:rPr>
  </w:style>
  <w:style w:type="character" w:customStyle="1" w:styleId="af3">
    <w:name w:val="批注主题 字符"/>
    <w:basedOn w:val="af1"/>
    <w:link w:val="af2"/>
    <w:uiPriority w:val="99"/>
    <w:semiHidden/>
    <w:rsid w:val="00E9115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131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13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7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52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9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35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89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4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8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1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3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8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192.168.0.102\xg\&#19979;&#36733;\inserted_sv_records%20(1)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8838116095501838E-2"/>
          <c:y val="0.13425925925925927"/>
          <c:w val="0.91847562640134739"/>
          <c:h val="0.75834135316418783"/>
        </c:manualLayout>
      </c:layout>
      <c:barChart>
        <c:barDir val="col"/>
        <c:grouping val="clustered"/>
        <c:varyColors val="0"/>
        <c:ser>
          <c:idx val="1"/>
          <c:order val="1"/>
          <c:tx>
            <c:strRef>
              <c:f>Sheet1!$K$33</c:f>
              <c:strCache>
                <c:ptCount val="1"/>
                <c:pt idx="0">
                  <c:v>Frequency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J$34:$J$42</c:f>
              <c:strCache>
                <c:ptCount val="9"/>
                <c:pt idx="0">
                  <c:v>500-1000</c:v>
                </c:pt>
                <c:pt idx="1">
                  <c:v>1000-1500</c:v>
                </c:pt>
                <c:pt idx="2">
                  <c:v>1500-2000</c:v>
                </c:pt>
                <c:pt idx="3">
                  <c:v>2000-2500</c:v>
                </c:pt>
                <c:pt idx="4">
                  <c:v>2500-3000</c:v>
                </c:pt>
                <c:pt idx="5">
                  <c:v>3000-3500</c:v>
                </c:pt>
                <c:pt idx="6">
                  <c:v>3500-4000</c:v>
                </c:pt>
                <c:pt idx="7">
                  <c:v>4000-4500</c:v>
                </c:pt>
                <c:pt idx="8">
                  <c:v>4500-5000</c:v>
                </c:pt>
              </c:strCache>
              <c:extLst/>
            </c:strRef>
          </c:cat>
          <c:val>
            <c:numRef>
              <c:f>Sheet1!$K$35:$K$42</c:f>
              <c:numCache>
                <c:formatCode>General</c:formatCode>
                <c:ptCount val="8"/>
                <c:pt idx="0">
                  <c:v>297</c:v>
                </c:pt>
                <c:pt idx="1">
                  <c:v>266</c:v>
                </c:pt>
                <c:pt idx="2">
                  <c:v>248</c:v>
                </c:pt>
                <c:pt idx="3">
                  <c:v>262</c:v>
                </c:pt>
                <c:pt idx="4">
                  <c:v>252</c:v>
                </c:pt>
                <c:pt idx="5">
                  <c:v>230</c:v>
                </c:pt>
                <c:pt idx="6">
                  <c:v>238</c:v>
                </c:pt>
                <c:pt idx="7">
                  <c:v>228</c:v>
                </c:pt>
              </c:numCache>
              <c:extLst/>
            </c:numRef>
          </c:val>
          <c:extLst>
            <c:ext xmlns:c16="http://schemas.microsoft.com/office/drawing/2014/chart" uri="{C3380CC4-5D6E-409C-BE32-E72D297353CC}">
              <c16:uniqueId val="{00000000-6841-4BA2-9052-263F84B257A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050422816"/>
        <c:axId val="1050432536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Sheet1!$J$33</c15:sqref>
                        </c15:formulaRef>
                      </c:ext>
                    </c:extLst>
                    <c:strCache>
                      <c:ptCount val="1"/>
                      <c:pt idx="0">
                        <c:v>Range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>
                      <c:ext uri="{02D57815-91ED-43cb-92C2-25804820EDAC}">
                        <c15:formulaRef>
                          <c15:sqref>Sheet1!$J$34:$J$42</c15:sqref>
                        </c15:formulaRef>
                      </c:ext>
                    </c:extLst>
                    <c:strCache>
                      <c:ptCount val="9"/>
                      <c:pt idx="0">
                        <c:v>500-1000</c:v>
                      </c:pt>
                      <c:pt idx="1">
                        <c:v>1000-1500</c:v>
                      </c:pt>
                      <c:pt idx="2">
                        <c:v>1500-2000</c:v>
                      </c:pt>
                      <c:pt idx="3">
                        <c:v>2000-2500</c:v>
                      </c:pt>
                      <c:pt idx="4">
                        <c:v>2500-3000</c:v>
                      </c:pt>
                      <c:pt idx="5">
                        <c:v>3000-3500</c:v>
                      </c:pt>
                      <c:pt idx="6">
                        <c:v>3500-4000</c:v>
                      </c:pt>
                      <c:pt idx="7">
                        <c:v>4000-4500</c:v>
                      </c:pt>
                      <c:pt idx="8">
                        <c:v>4500-5000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Sheet1!$J$35:$J$42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0</c:v>
                      </c:pt>
                      <c:pt idx="1">
                        <c:v>0</c:v>
                      </c:pt>
                      <c:pt idx="2">
                        <c:v>0</c:v>
                      </c:pt>
                      <c:pt idx="3">
                        <c:v>0</c:v>
                      </c:pt>
                      <c:pt idx="4">
                        <c:v>0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0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1-6841-4BA2-9052-263F84B257A4}"/>
                  </c:ext>
                </c:extLst>
              </c15:ser>
            </c15:filteredBarSeries>
          </c:ext>
        </c:extLst>
      </c:barChart>
      <c:catAx>
        <c:axId val="1050422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50432536"/>
        <c:crosses val="autoZero"/>
        <c:auto val="1"/>
        <c:lblAlgn val="ctr"/>
        <c:lblOffset val="100"/>
        <c:noMultiLvlLbl val="0"/>
      </c:catAx>
      <c:valAx>
        <c:axId val="1050432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504228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3049F6-740C-4A86-BBCA-7CF26FFEAE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24</TotalTime>
  <Pages>5</Pages>
  <Words>973</Words>
  <Characters>5551</Characters>
  <Application>Microsoft Office Word</Application>
  <DocSecurity>0</DocSecurity>
  <Lines>46</Lines>
  <Paragraphs>13</Paragraphs>
  <ScaleCrop>false</ScaleCrop>
  <Company>Microsoft</Company>
  <LinksUpToDate>false</LinksUpToDate>
  <CharactersWithSpaces>6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兴国 范</cp:lastModifiedBy>
  <cp:revision>622</cp:revision>
  <cp:lastPrinted>2020-04-26T13:15:00Z</cp:lastPrinted>
  <dcterms:created xsi:type="dcterms:W3CDTF">2016-09-25T20:44:00Z</dcterms:created>
  <dcterms:modified xsi:type="dcterms:W3CDTF">2025-10-31T05:57:00Z</dcterms:modified>
</cp:coreProperties>
</file>